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86A046" w14:textId="77777777" w:rsidR="006D1009" w:rsidRPr="00C170FB" w:rsidRDefault="006D1009">
      <w:pPr>
        <w:spacing w:after="160" w:line="259" w:lineRule="auto"/>
      </w:pPr>
      <w:r w:rsidRPr="00C170FB">
        <w:rPr>
          <w:sz w:val="144"/>
        </w:rPr>
        <w:t>FORSIDE</w:t>
      </w:r>
      <w:r w:rsidRPr="00C170FB">
        <w:br w:type="page"/>
      </w:r>
    </w:p>
    <w:p w14:paraId="2DBF52B5" w14:textId="77777777" w:rsidR="006D1009" w:rsidRPr="00C170FB" w:rsidRDefault="006D1009">
      <w:pPr>
        <w:spacing w:after="160" w:line="259" w:lineRule="auto"/>
      </w:pPr>
      <w:r w:rsidRPr="00C170FB">
        <w:rPr>
          <w:sz w:val="144"/>
        </w:rPr>
        <w:lastRenderedPageBreak/>
        <w:t>FORORD</w:t>
      </w:r>
      <w:r w:rsidRPr="00C170FB">
        <w:br w:type="page"/>
      </w:r>
    </w:p>
    <w:p w14:paraId="64DBE981" w14:textId="0DD5DB18" w:rsidR="00C24757" w:rsidRDefault="00C24757">
      <w:pPr>
        <w:pStyle w:val="TOC1"/>
        <w:tabs>
          <w:tab w:val="left" w:pos="440"/>
          <w:tab w:val="right" w:leader="dot" w:pos="9628"/>
        </w:tabs>
        <w:rPr>
          <w:rFonts w:eastAsiaTheme="minorEastAsia"/>
          <w:noProof/>
          <w:lang w:val="en-US"/>
        </w:rPr>
      </w:pPr>
      <w:r>
        <w:rPr>
          <w:sz w:val="96"/>
        </w:rPr>
        <w:lastRenderedPageBreak/>
        <w:fldChar w:fldCharType="begin"/>
      </w:r>
      <w:r>
        <w:rPr>
          <w:sz w:val="96"/>
        </w:rPr>
        <w:instrText xml:space="preserve"> TOC \o "1-2" \h \z \u </w:instrText>
      </w:r>
      <w:r>
        <w:rPr>
          <w:sz w:val="96"/>
        </w:rPr>
        <w:fldChar w:fldCharType="separate"/>
      </w:r>
      <w:hyperlink w:anchor="_Toc453108534" w:history="1">
        <w:r w:rsidRPr="004546E8">
          <w:rPr>
            <w:rStyle w:val="Hyperlink"/>
            <w:noProof/>
          </w:rPr>
          <w:t>1</w:t>
        </w:r>
        <w:r>
          <w:rPr>
            <w:rFonts w:eastAsiaTheme="minorEastAsia"/>
            <w:noProof/>
            <w:lang w:val="en-US"/>
          </w:rPr>
          <w:tab/>
        </w:r>
        <w:r w:rsidRPr="004546E8">
          <w:rPr>
            <w:rStyle w:val="Hyperlink"/>
            <w:noProof/>
          </w:rPr>
          <w:t>Kravspecifikation</w:t>
        </w:r>
        <w:r>
          <w:rPr>
            <w:noProof/>
            <w:webHidden/>
          </w:rPr>
          <w:tab/>
        </w:r>
        <w:r>
          <w:rPr>
            <w:noProof/>
            <w:webHidden/>
          </w:rPr>
          <w:fldChar w:fldCharType="begin"/>
        </w:r>
        <w:r>
          <w:rPr>
            <w:noProof/>
            <w:webHidden/>
          </w:rPr>
          <w:instrText xml:space="preserve"> PAGEREF _Toc453108534 \h </w:instrText>
        </w:r>
        <w:r>
          <w:rPr>
            <w:noProof/>
            <w:webHidden/>
          </w:rPr>
        </w:r>
        <w:r>
          <w:rPr>
            <w:noProof/>
            <w:webHidden/>
          </w:rPr>
          <w:fldChar w:fldCharType="separate"/>
        </w:r>
        <w:r>
          <w:rPr>
            <w:noProof/>
            <w:webHidden/>
          </w:rPr>
          <w:t>5</w:t>
        </w:r>
        <w:r>
          <w:rPr>
            <w:noProof/>
            <w:webHidden/>
          </w:rPr>
          <w:fldChar w:fldCharType="end"/>
        </w:r>
      </w:hyperlink>
    </w:p>
    <w:p w14:paraId="6399F412" w14:textId="6B6E9FC2" w:rsidR="00C24757" w:rsidRDefault="00B92A34">
      <w:pPr>
        <w:pStyle w:val="TOC2"/>
        <w:tabs>
          <w:tab w:val="left" w:pos="880"/>
          <w:tab w:val="right" w:leader="dot" w:pos="9628"/>
        </w:tabs>
        <w:rPr>
          <w:rFonts w:eastAsiaTheme="minorEastAsia"/>
          <w:noProof/>
          <w:lang w:val="en-US"/>
        </w:rPr>
      </w:pPr>
      <w:hyperlink w:anchor="_Toc453108535" w:history="1">
        <w:r w:rsidR="00C24757" w:rsidRPr="004546E8">
          <w:rPr>
            <w:rStyle w:val="Hyperlink"/>
            <w:noProof/>
          </w:rPr>
          <w:t>1.1</w:t>
        </w:r>
        <w:r w:rsidR="00C24757">
          <w:rPr>
            <w:rFonts w:eastAsiaTheme="minorEastAsia"/>
            <w:noProof/>
            <w:lang w:val="en-US"/>
          </w:rPr>
          <w:tab/>
        </w:r>
        <w:r w:rsidR="00C24757" w:rsidRPr="004546E8">
          <w:rPr>
            <w:rStyle w:val="Hyperlink"/>
            <w:noProof/>
          </w:rPr>
          <w:t>Aktører</w:t>
        </w:r>
        <w:r w:rsidR="00C24757">
          <w:rPr>
            <w:noProof/>
            <w:webHidden/>
          </w:rPr>
          <w:tab/>
        </w:r>
        <w:r w:rsidR="00C24757">
          <w:rPr>
            <w:noProof/>
            <w:webHidden/>
          </w:rPr>
          <w:fldChar w:fldCharType="begin"/>
        </w:r>
        <w:r w:rsidR="00C24757">
          <w:rPr>
            <w:noProof/>
            <w:webHidden/>
          </w:rPr>
          <w:instrText xml:space="preserve"> PAGEREF _Toc453108535 \h </w:instrText>
        </w:r>
        <w:r w:rsidR="00C24757">
          <w:rPr>
            <w:noProof/>
            <w:webHidden/>
          </w:rPr>
        </w:r>
        <w:r w:rsidR="00C24757">
          <w:rPr>
            <w:noProof/>
            <w:webHidden/>
          </w:rPr>
          <w:fldChar w:fldCharType="separate"/>
        </w:r>
        <w:r w:rsidR="00C24757">
          <w:rPr>
            <w:noProof/>
            <w:webHidden/>
          </w:rPr>
          <w:t>5</w:t>
        </w:r>
        <w:r w:rsidR="00C24757">
          <w:rPr>
            <w:noProof/>
            <w:webHidden/>
          </w:rPr>
          <w:fldChar w:fldCharType="end"/>
        </w:r>
      </w:hyperlink>
    </w:p>
    <w:p w14:paraId="24353A32" w14:textId="03750605" w:rsidR="00C24757" w:rsidRDefault="00B92A34">
      <w:pPr>
        <w:pStyle w:val="TOC2"/>
        <w:tabs>
          <w:tab w:val="left" w:pos="880"/>
          <w:tab w:val="right" w:leader="dot" w:pos="9628"/>
        </w:tabs>
        <w:rPr>
          <w:rFonts w:eastAsiaTheme="minorEastAsia"/>
          <w:noProof/>
          <w:lang w:val="en-US"/>
        </w:rPr>
      </w:pPr>
      <w:hyperlink w:anchor="_Toc453108536" w:history="1">
        <w:r w:rsidR="00C24757" w:rsidRPr="004546E8">
          <w:rPr>
            <w:rStyle w:val="Hyperlink"/>
            <w:noProof/>
          </w:rPr>
          <w:t>1.2</w:t>
        </w:r>
        <w:r w:rsidR="00C24757">
          <w:rPr>
            <w:rFonts w:eastAsiaTheme="minorEastAsia"/>
            <w:noProof/>
            <w:lang w:val="en-US"/>
          </w:rPr>
          <w:tab/>
        </w:r>
        <w:r w:rsidR="00C24757" w:rsidRPr="004546E8">
          <w:rPr>
            <w:rStyle w:val="Hyperlink"/>
            <w:noProof/>
          </w:rPr>
          <w:t>Terminologiliste</w:t>
        </w:r>
        <w:r w:rsidR="00C24757">
          <w:rPr>
            <w:noProof/>
            <w:webHidden/>
          </w:rPr>
          <w:tab/>
        </w:r>
        <w:r w:rsidR="00C24757">
          <w:rPr>
            <w:noProof/>
            <w:webHidden/>
          </w:rPr>
          <w:fldChar w:fldCharType="begin"/>
        </w:r>
        <w:r w:rsidR="00C24757">
          <w:rPr>
            <w:noProof/>
            <w:webHidden/>
          </w:rPr>
          <w:instrText xml:space="preserve"> PAGEREF _Toc453108536 \h </w:instrText>
        </w:r>
        <w:r w:rsidR="00C24757">
          <w:rPr>
            <w:noProof/>
            <w:webHidden/>
          </w:rPr>
        </w:r>
        <w:r w:rsidR="00C24757">
          <w:rPr>
            <w:noProof/>
            <w:webHidden/>
          </w:rPr>
          <w:fldChar w:fldCharType="separate"/>
        </w:r>
        <w:r w:rsidR="00C24757">
          <w:rPr>
            <w:noProof/>
            <w:webHidden/>
          </w:rPr>
          <w:t>6</w:t>
        </w:r>
        <w:r w:rsidR="00C24757">
          <w:rPr>
            <w:noProof/>
            <w:webHidden/>
          </w:rPr>
          <w:fldChar w:fldCharType="end"/>
        </w:r>
      </w:hyperlink>
    </w:p>
    <w:p w14:paraId="290659F8" w14:textId="6471E162" w:rsidR="00C24757" w:rsidRDefault="00B92A34">
      <w:pPr>
        <w:pStyle w:val="TOC2"/>
        <w:tabs>
          <w:tab w:val="left" w:pos="880"/>
          <w:tab w:val="right" w:leader="dot" w:pos="9628"/>
        </w:tabs>
        <w:rPr>
          <w:rFonts w:eastAsiaTheme="minorEastAsia"/>
          <w:noProof/>
          <w:lang w:val="en-US"/>
        </w:rPr>
      </w:pPr>
      <w:hyperlink w:anchor="_Toc453108538" w:history="1">
        <w:r w:rsidR="00C24757" w:rsidRPr="004546E8">
          <w:rPr>
            <w:rStyle w:val="Hyperlink"/>
            <w:noProof/>
          </w:rPr>
          <w:t>1.3</w:t>
        </w:r>
        <w:r w:rsidR="00C24757">
          <w:rPr>
            <w:rFonts w:eastAsiaTheme="minorEastAsia"/>
            <w:noProof/>
            <w:lang w:val="en-US"/>
          </w:rPr>
          <w:tab/>
        </w:r>
        <w:r w:rsidR="00C24757" w:rsidRPr="004546E8">
          <w:rPr>
            <w:rStyle w:val="Hyperlink"/>
            <w:noProof/>
          </w:rPr>
          <w:t>Use Cases</w:t>
        </w:r>
        <w:r w:rsidR="00C24757">
          <w:rPr>
            <w:noProof/>
            <w:webHidden/>
          </w:rPr>
          <w:tab/>
        </w:r>
        <w:r w:rsidR="00C24757">
          <w:rPr>
            <w:noProof/>
            <w:webHidden/>
          </w:rPr>
          <w:fldChar w:fldCharType="begin"/>
        </w:r>
        <w:r w:rsidR="00C24757">
          <w:rPr>
            <w:noProof/>
            <w:webHidden/>
          </w:rPr>
          <w:instrText xml:space="preserve"> PAGEREF _Toc453108538 \h </w:instrText>
        </w:r>
        <w:r w:rsidR="00C24757">
          <w:rPr>
            <w:noProof/>
            <w:webHidden/>
          </w:rPr>
        </w:r>
        <w:r w:rsidR="00C24757">
          <w:rPr>
            <w:noProof/>
            <w:webHidden/>
          </w:rPr>
          <w:fldChar w:fldCharType="separate"/>
        </w:r>
        <w:r w:rsidR="00C24757">
          <w:rPr>
            <w:noProof/>
            <w:webHidden/>
          </w:rPr>
          <w:t>7</w:t>
        </w:r>
        <w:r w:rsidR="00C24757">
          <w:rPr>
            <w:noProof/>
            <w:webHidden/>
          </w:rPr>
          <w:fldChar w:fldCharType="end"/>
        </w:r>
      </w:hyperlink>
    </w:p>
    <w:p w14:paraId="73B655B5" w14:textId="5A38A6D1" w:rsidR="00C24757" w:rsidRDefault="00B92A34">
      <w:pPr>
        <w:pStyle w:val="TOC2"/>
        <w:tabs>
          <w:tab w:val="left" w:pos="880"/>
          <w:tab w:val="right" w:leader="dot" w:pos="9628"/>
        </w:tabs>
        <w:rPr>
          <w:rFonts w:eastAsiaTheme="minorEastAsia"/>
          <w:noProof/>
          <w:lang w:val="en-US"/>
        </w:rPr>
      </w:pPr>
      <w:hyperlink w:anchor="_Toc453108539" w:history="1">
        <w:r w:rsidR="00C24757" w:rsidRPr="004546E8">
          <w:rPr>
            <w:rStyle w:val="Hyperlink"/>
            <w:noProof/>
          </w:rPr>
          <w:t>1.4</w:t>
        </w:r>
        <w:r w:rsidR="00C24757">
          <w:rPr>
            <w:rFonts w:eastAsiaTheme="minorEastAsia"/>
            <w:noProof/>
            <w:lang w:val="en-US"/>
          </w:rPr>
          <w:tab/>
        </w:r>
        <w:r w:rsidR="00C24757" w:rsidRPr="004546E8">
          <w:rPr>
            <w:rStyle w:val="Hyperlink"/>
            <w:noProof/>
          </w:rPr>
          <w:t>Yderlige tekniske krav</w:t>
        </w:r>
        <w:r w:rsidR="00C24757">
          <w:rPr>
            <w:noProof/>
            <w:webHidden/>
          </w:rPr>
          <w:tab/>
        </w:r>
        <w:r w:rsidR="00C24757">
          <w:rPr>
            <w:noProof/>
            <w:webHidden/>
          </w:rPr>
          <w:fldChar w:fldCharType="begin"/>
        </w:r>
        <w:r w:rsidR="00C24757">
          <w:rPr>
            <w:noProof/>
            <w:webHidden/>
          </w:rPr>
          <w:instrText xml:space="preserve"> PAGEREF _Toc453108539 \h </w:instrText>
        </w:r>
        <w:r w:rsidR="00C24757">
          <w:rPr>
            <w:noProof/>
            <w:webHidden/>
          </w:rPr>
        </w:r>
        <w:r w:rsidR="00C24757">
          <w:rPr>
            <w:noProof/>
            <w:webHidden/>
          </w:rPr>
          <w:fldChar w:fldCharType="separate"/>
        </w:r>
        <w:r w:rsidR="00C24757">
          <w:rPr>
            <w:noProof/>
            <w:webHidden/>
          </w:rPr>
          <w:t>16</w:t>
        </w:r>
        <w:r w:rsidR="00C24757">
          <w:rPr>
            <w:noProof/>
            <w:webHidden/>
          </w:rPr>
          <w:fldChar w:fldCharType="end"/>
        </w:r>
      </w:hyperlink>
    </w:p>
    <w:p w14:paraId="3503000F" w14:textId="786F8343" w:rsidR="00C24757" w:rsidRDefault="00B92A34">
      <w:pPr>
        <w:pStyle w:val="TOC2"/>
        <w:tabs>
          <w:tab w:val="left" w:pos="880"/>
          <w:tab w:val="right" w:leader="dot" w:pos="9628"/>
        </w:tabs>
        <w:rPr>
          <w:rFonts w:eastAsiaTheme="minorEastAsia"/>
          <w:noProof/>
          <w:lang w:val="en-US"/>
        </w:rPr>
      </w:pPr>
      <w:hyperlink w:anchor="_Toc453108540" w:history="1">
        <w:r w:rsidR="00C24757" w:rsidRPr="004546E8">
          <w:rPr>
            <w:rStyle w:val="Hyperlink"/>
            <w:noProof/>
          </w:rPr>
          <w:t>1.5</w:t>
        </w:r>
        <w:r w:rsidR="00C24757">
          <w:rPr>
            <w:rFonts w:eastAsiaTheme="minorEastAsia"/>
            <w:noProof/>
            <w:lang w:val="en-US"/>
          </w:rPr>
          <w:tab/>
        </w:r>
        <w:r w:rsidR="00C24757" w:rsidRPr="004546E8">
          <w:rPr>
            <w:rStyle w:val="Hyperlink"/>
            <w:noProof/>
          </w:rPr>
          <w:t>Grafisk Brugerflade</w:t>
        </w:r>
        <w:r w:rsidR="00C24757">
          <w:rPr>
            <w:noProof/>
            <w:webHidden/>
          </w:rPr>
          <w:tab/>
        </w:r>
        <w:r w:rsidR="00C24757">
          <w:rPr>
            <w:noProof/>
            <w:webHidden/>
          </w:rPr>
          <w:fldChar w:fldCharType="begin"/>
        </w:r>
        <w:r w:rsidR="00C24757">
          <w:rPr>
            <w:noProof/>
            <w:webHidden/>
          </w:rPr>
          <w:instrText xml:space="preserve"> PAGEREF _Toc453108540 \h </w:instrText>
        </w:r>
        <w:r w:rsidR="00C24757">
          <w:rPr>
            <w:noProof/>
            <w:webHidden/>
          </w:rPr>
        </w:r>
        <w:r w:rsidR="00C24757">
          <w:rPr>
            <w:noProof/>
            <w:webHidden/>
          </w:rPr>
          <w:fldChar w:fldCharType="separate"/>
        </w:r>
        <w:r w:rsidR="00C24757">
          <w:rPr>
            <w:noProof/>
            <w:webHidden/>
          </w:rPr>
          <w:t>17</w:t>
        </w:r>
        <w:r w:rsidR="00C24757">
          <w:rPr>
            <w:noProof/>
            <w:webHidden/>
          </w:rPr>
          <w:fldChar w:fldCharType="end"/>
        </w:r>
      </w:hyperlink>
    </w:p>
    <w:p w14:paraId="4F260A4D" w14:textId="5AFDF959" w:rsidR="00C24757" w:rsidRDefault="00B92A34">
      <w:pPr>
        <w:pStyle w:val="TOC1"/>
        <w:tabs>
          <w:tab w:val="left" w:pos="440"/>
          <w:tab w:val="right" w:leader="dot" w:pos="9628"/>
        </w:tabs>
        <w:rPr>
          <w:rFonts w:eastAsiaTheme="minorEastAsia"/>
          <w:noProof/>
          <w:lang w:val="en-US"/>
        </w:rPr>
      </w:pPr>
      <w:hyperlink w:anchor="_Toc453108541" w:history="1">
        <w:r w:rsidR="00C24757" w:rsidRPr="004546E8">
          <w:rPr>
            <w:rStyle w:val="Hyperlink"/>
            <w:noProof/>
          </w:rPr>
          <w:t>2</w:t>
        </w:r>
        <w:r w:rsidR="00C24757">
          <w:rPr>
            <w:rFonts w:eastAsiaTheme="minorEastAsia"/>
            <w:noProof/>
            <w:lang w:val="en-US"/>
          </w:rPr>
          <w:tab/>
        </w:r>
        <w:r w:rsidR="00C24757" w:rsidRPr="004546E8">
          <w:rPr>
            <w:rStyle w:val="Hyperlink"/>
            <w:noProof/>
          </w:rPr>
          <w:t>Systemarkitektur</w:t>
        </w:r>
        <w:r w:rsidR="00C24757">
          <w:rPr>
            <w:noProof/>
            <w:webHidden/>
          </w:rPr>
          <w:tab/>
        </w:r>
        <w:r w:rsidR="00C24757">
          <w:rPr>
            <w:noProof/>
            <w:webHidden/>
          </w:rPr>
          <w:fldChar w:fldCharType="begin"/>
        </w:r>
        <w:r w:rsidR="00C24757">
          <w:rPr>
            <w:noProof/>
            <w:webHidden/>
          </w:rPr>
          <w:instrText xml:space="preserve"> PAGEREF _Toc453108541 \h </w:instrText>
        </w:r>
        <w:r w:rsidR="00C24757">
          <w:rPr>
            <w:noProof/>
            <w:webHidden/>
          </w:rPr>
        </w:r>
        <w:r w:rsidR="00C24757">
          <w:rPr>
            <w:noProof/>
            <w:webHidden/>
          </w:rPr>
          <w:fldChar w:fldCharType="separate"/>
        </w:r>
        <w:r w:rsidR="00C24757">
          <w:rPr>
            <w:noProof/>
            <w:webHidden/>
          </w:rPr>
          <w:t>18</w:t>
        </w:r>
        <w:r w:rsidR="00C24757">
          <w:rPr>
            <w:noProof/>
            <w:webHidden/>
          </w:rPr>
          <w:fldChar w:fldCharType="end"/>
        </w:r>
      </w:hyperlink>
    </w:p>
    <w:p w14:paraId="0166176D" w14:textId="1BB95EBA" w:rsidR="00C24757" w:rsidRDefault="00B92A34">
      <w:pPr>
        <w:pStyle w:val="TOC2"/>
        <w:tabs>
          <w:tab w:val="left" w:pos="880"/>
          <w:tab w:val="right" w:leader="dot" w:pos="9628"/>
        </w:tabs>
        <w:rPr>
          <w:rFonts w:eastAsiaTheme="minorEastAsia"/>
          <w:noProof/>
          <w:lang w:val="en-US"/>
        </w:rPr>
      </w:pPr>
      <w:hyperlink w:anchor="_Toc453108542" w:history="1">
        <w:r w:rsidR="00C24757" w:rsidRPr="004546E8">
          <w:rPr>
            <w:rStyle w:val="Hyperlink"/>
            <w:noProof/>
          </w:rPr>
          <w:t>2.1</w:t>
        </w:r>
        <w:r w:rsidR="00C24757">
          <w:rPr>
            <w:rFonts w:eastAsiaTheme="minorEastAsia"/>
            <w:noProof/>
            <w:lang w:val="en-US"/>
          </w:rPr>
          <w:tab/>
        </w:r>
        <w:r w:rsidR="00C24757" w:rsidRPr="004546E8">
          <w:rPr>
            <w:rStyle w:val="Hyperlink"/>
            <w:noProof/>
          </w:rPr>
          <w:t>Overordnet Arkitektur</w:t>
        </w:r>
        <w:r w:rsidR="00C24757">
          <w:rPr>
            <w:noProof/>
            <w:webHidden/>
          </w:rPr>
          <w:tab/>
        </w:r>
        <w:r w:rsidR="00C24757">
          <w:rPr>
            <w:noProof/>
            <w:webHidden/>
          </w:rPr>
          <w:fldChar w:fldCharType="begin"/>
        </w:r>
        <w:r w:rsidR="00C24757">
          <w:rPr>
            <w:noProof/>
            <w:webHidden/>
          </w:rPr>
          <w:instrText xml:space="preserve"> PAGEREF _Toc453108542 \h </w:instrText>
        </w:r>
        <w:r w:rsidR="00C24757">
          <w:rPr>
            <w:noProof/>
            <w:webHidden/>
          </w:rPr>
        </w:r>
        <w:r w:rsidR="00C24757">
          <w:rPr>
            <w:noProof/>
            <w:webHidden/>
          </w:rPr>
          <w:fldChar w:fldCharType="separate"/>
        </w:r>
        <w:r w:rsidR="00C24757">
          <w:rPr>
            <w:noProof/>
            <w:webHidden/>
          </w:rPr>
          <w:t>18</w:t>
        </w:r>
        <w:r w:rsidR="00C24757">
          <w:rPr>
            <w:noProof/>
            <w:webHidden/>
          </w:rPr>
          <w:fldChar w:fldCharType="end"/>
        </w:r>
      </w:hyperlink>
    </w:p>
    <w:p w14:paraId="449D4FD8" w14:textId="142CF56D" w:rsidR="00C24757" w:rsidRDefault="00B92A34">
      <w:pPr>
        <w:pStyle w:val="TOC2"/>
        <w:tabs>
          <w:tab w:val="left" w:pos="880"/>
          <w:tab w:val="right" w:leader="dot" w:pos="9628"/>
        </w:tabs>
        <w:rPr>
          <w:rFonts w:eastAsiaTheme="minorEastAsia"/>
          <w:noProof/>
          <w:lang w:val="en-US"/>
        </w:rPr>
      </w:pPr>
      <w:hyperlink w:anchor="_Toc453108543" w:history="1">
        <w:r w:rsidR="00C24757" w:rsidRPr="004546E8">
          <w:rPr>
            <w:rStyle w:val="Hyperlink"/>
            <w:noProof/>
          </w:rPr>
          <w:t>2.2</w:t>
        </w:r>
        <w:r w:rsidR="00C24757">
          <w:rPr>
            <w:rFonts w:eastAsiaTheme="minorEastAsia"/>
            <w:noProof/>
            <w:lang w:val="en-US"/>
          </w:rPr>
          <w:tab/>
        </w:r>
        <w:r w:rsidR="00C24757" w:rsidRPr="004546E8">
          <w:rPr>
            <w:rStyle w:val="Hyperlink"/>
            <w:noProof/>
          </w:rPr>
          <w:t>Styreboks</w:t>
        </w:r>
        <w:r w:rsidR="00C24757">
          <w:rPr>
            <w:noProof/>
            <w:webHidden/>
          </w:rPr>
          <w:tab/>
        </w:r>
        <w:r w:rsidR="00C24757">
          <w:rPr>
            <w:noProof/>
            <w:webHidden/>
          </w:rPr>
          <w:fldChar w:fldCharType="begin"/>
        </w:r>
        <w:r w:rsidR="00C24757">
          <w:rPr>
            <w:noProof/>
            <w:webHidden/>
          </w:rPr>
          <w:instrText xml:space="preserve"> PAGEREF _Toc453108543 \h </w:instrText>
        </w:r>
        <w:r w:rsidR="00C24757">
          <w:rPr>
            <w:noProof/>
            <w:webHidden/>
          </w:rPr>
        </w:r>
        <w:r w:rsidR="00C24757">
          <w:rPr>
            <w:noProof/>
            <w:webHidden/>
          </w:rPr>
          <w:fldChar w:fldCharType="separate"/>
        </w:r>
        <w:r w:rsidR="00C24757">
          <w:rPr>
            <w:noProof/>
            <w:webHidden/>
          </w:rPr>
          <w:t>22</w:t>
        </w:r>
        <w:r w:rsidR="00C24757">
          <w:rPr>
            <w:noProof/>
            <w:webHidden/>
          </w:rPr>
          <w:fldChar w:fldCharType="end"/>
        </w:r>
      </w:hyperlink>
    </w:p>
    <w:p w14:paraId="620CE17E" w14:textId="33EE4E1C" w:rsidR="00C24757" w:rsidRDefault="00B92A34">
      <w:pPr>
        <w:pStyle w:val="TOC2"/>
        <w:tabs>
          <w:tab w:val="left" w:pos="880"/>
          <w:tab w:val="right" w:leader="dot" w:pos="9628"/>
        </w:tabs>
        <w:rPr>
          <w:rFonts w:eastAsiaTheme="minorEastAsia"/>
          <w:noProof/>
          <w:lang w:val="en-US"/>
        </w:rPr>
      </w:pPr>
      <w:hyperlink w:anchor="_Toc453108544" w:history="1">
        <w:r w:rsidR="00C24757" w:rsidRPr="004546E8">
          <w:rPr>
            <w:rStyle w:val="Hyperlink"/>
            <w:noProof/>
          </w:rPr>
          <w:t>2.3</w:t>
        </w:r>
        <w:r w:rsidR="00C24757">
          <w:rPr>
            <w:rFonts w:eastAsiaTheme="minorEastAsia"/>
            <w:noProof/>
            <w:lang w:val="en-US"/>
          </w:rPr>
          <w:tab/>
        </w:r>
        <w:r w:rsidR="00C24757" w:rsidRPr="004546E8">
          <w:rPr>
            <w:rStyle w:val="Hyperlink"/>
            <w:noProof/>
          </w:rPr>
          <w:t>Enhed</w:t>
        </w:r>
        <w:r w:rsidR="00C24757">
          <w:rPr>
            <w:noProof/>
            <w:webHidden/>
          </w:rPr>
          <w:tab/>
        </w:r>
        <w:r w:rsidR="00C24757">
          <w:rPr>
            <w:noProof/>
            <w:webHidden/>
          </w:rPr>
          <w:fldChar w:fldCharType="begin"/>
        </w:r>
        <w:r w:rsidR="00C24757">
          <w:rPr>
            <w:noProof/>
            <w:webHidden/>
          </w:rPr>
          <w:instrText xml:space="preserve"> PAGEREF _Toc453108544 \h </w:instrText>
        </w:r>
        <w:r w:rsidR="00C24757">
          <w:rPr>
            <w:noProof/>
            <w:webHidden/>
          </w:rPr>
        </w:r>
        <w:r w:rsidR="00C24757">
          <w:rPr>
            <w:noProof/>
            <w:webHidden/>
          </w:rPr>
          <w:fldChar w:fldCharType="separate"/>
        </w:r>
        <w:r w:rsidR="00C24757">
          <w:rPr>
            <w:noProof/>
            <w:webHidden/>
          </w:rPr>
          <w:t>27</w:t>
        </w:r>
        <w:r w:rsidR="00C24757">
          <w:rPr>
            <w:noProof/>
            <w:webHidden/>
          </w:rPr>
          <w:fldChar w:fldCharType="end"/>
        </w:r>
      </w:hyperlink>
    </w:p>
    <w:p w14:paraId="233383C7" w14:textId="029B6780" w:rsidR="00C24757" w:rsidRDefault="00B92A34">
      <w:pPr>
        <w:pStyle w:val="TOC2"/>
        <w:tabs>
          <w:tab w:val="left" w:pos="880"/>
          <w:tab w:val="right" w:leader="dot" w:pos="9628"/>
        </w:tabs>
        <w:rPr>
          <w:rFonts w:eastAsiaTheme="minorEastAsia"/>
          <w:noProof/>
          <w:lang w:val="en-US"/>
        </w:rPr>
      </w:pPr>
      <w:hyperlink w:anchor="_Toc453108545" w:history="1">
        <w:r w:rsidR="00C24757" w:rsidRPr="004546E8">
          <w:rPr>
            <w:rStyle w:val="Hyperlink"/>
            <w:noProof/>
          </w:rPr>
          <w:t>2.4</w:t>
        </w:r>
        <w:r w:rsidR="00C24757">
          <w:rPr>
            <w:rFonts w:eastAsiaTheme="minorEastAsia"/>
            <w:noProof/>
            <w:lang w:val="en-US"/>
          </w:rPr>
          <w:tab/>
        </w:r>
        <w:r w:rsidR="00C24757" w:rsidRPr="004546E8">
          <w:rPr>
            <w:rStyle w:val="Hyperlink"/>
            <w:noProof/>
          </w:rPr>
          <w:t>Protokolbeskrivelse</w:t>
        </w:r>
        <w:r w:rsidR="00C24757">
          <w:rPr>
            <w:noProof/>
            <w:webHidden/>
          </w:rPr>
          <w:tab/>
        </w:r>
        <w:r w:rsidR="00C24757">
          <w:rPr>
            <w:noProof/>
            <w:webHidden/>
          </w:rPr>
          <w:fldChar w:fldCharType="begin"/>
        </w:r>
        <w:r w:rsidR="00C24757">
          <w:rPr>
            <w:noProof/>
            <w:webHidden/>
          </w:rPr>
          <w:instrText xml:space="preserve"> PAGEREF _Toc453108545 \h </w:instrText>
        </w:r>
        <w:r w:rsidR="00C24757">
          <w:rPr>
            <w:noProof/>
            <w:webHidden/>
          </w:rPr>
        </w:r>
        <w:r w:rsidR="00C24757">
          <w:rPr>
            <w:noProof/>
            <w:webHidden/>
          </w:rPr>
          <w:fldChar w:fldCharType="separate"/>
        </w:r>
        <w:r w:rsidR="00C24757">
          <w:rPr>
            <w:noProof/>
            <w:webHidden/>
          </w:rPr>
          <w:t>30</w:t>
        </w:r>
        <w:r w:rsidR="00C24757">
          <w:rPr>
            <w:noProof/>
            <w:webHidden/>
          </w:rPr>
          <w:fldChar w:fldCharType="end"/>
        </w:r>
      </w:hyperlink>
    </w:p>
    <w:p w14:paraId="0A533D71" w14:textId="166866FD" w:rsidR="00C24757" w:rsidRDefault="00B92A34">
      <w:pPr>
        <w:pStyle w:val="TOC2"/>
        <w:tabs>
          <w:tab w:val="left" w:pos="880"/>
          <w:tab w:val="right" w:leader="dot" w:pos="9628"/>
        </w:tabs>
        <w:rPr>
          <w:rFonts w:eastAsiaTheme="minorEastAsia"/>
          <w:noProof/>
          <w:lang w:val="en-US"/>
        </w:rPr>
      </w:pPr>
      <w:hyperlink w:anchor="_Toc453108546" w:history="1">
        <w:r w:rsidR="00C24757" w:rsidRPr="004546E8">
          <w:rPr>
            <w:rStyle w:val="Hyperlink"/>
            <w:noProof/>
          </w:rPr>
          <w:t>2.5</w:t>
        </w:r>
        <w:r w:rsidR="00C24757">
          <w:rPr>
            <w:rFonts w:eastAsiaTheme="minorEastAsia"/>
            <w:noProof/>
            <w:lang w:val="en-US"/>
          </w:rPr>
          <w:tab/>
        </w:r>
        <w:r w:rsidR="00C24757" w:rsidRPr="004546E8">
          <w:rPr>
            <w:rStyle w:val="Hyperlink"/>
            <w:noProof/>
          </w:rPr>
          <w:t>Domæneanalyse</w:t>
        </w:r>
        <w:r w:rsidR="00C24757">
          <w:rPr>
            <w:noProof/>
            <w:webHidden/>
          </w:rPr>
          <w:tab/>
        </w:r>
        <w:r w:rsidR="00C24757">
          <w:rPr>
            <w:noProof/>
            <w:webHidden/>
          </w:rPr>
          <w:fldChar w:fldCharType="begin"/>
        </w:r>
        <w:r w:rsidR="00C24757">
          <w:rPr>
            <w:noProof/>
            <w:webHidden/>
          </w:rPr>
          <w:instrText xml:space="preserve"> PAGEREF _Toc453108546 \h </w:instrText>
        </w:r>
        <w:r w:rsidR="00C24757">
          <w:rPr>
            <w:noProof/>
            <w:webHidden/>
          </w:rPr>
        </w:r>
        <w:r w:rsidR="00C24757">
          <w:rPr>
            <w:noProof/>
            <w:webHidden/>
          </w:rPr>
          <w:fldChar w:fldCharType="separate"/>
        </w:r>
        <w:r w:rsidR="00C24757">
          <w:rPr>
            <w:noProof/>
            <w:webHidden/>
          </w:rPr>
          <w:t>34</w:t>
        </w:r>
        <w:r w:rsidR="00C24757">
          <w:rPr>
            <w:noProof/>
            <w:webHidden/>
          </w:rPr>
          <w:fldChar w:fldCharType="end"/>
        </w:r>
      </w:hyperlink>
    </w:p>
    <w:p w14:paraId="3668CADA" w14:textId="71C30B49" w:rsidR="00C24757" w:rsidRDefault="00B92A34">
      <w:pPr>
        <w:pStyle w:val="TOC1"/>
        <w:tabs>
          <w:tab w:val="left" w:pos="440"/>
          <w:tab w:val="right" w:leader="dot" w:pos="9628"/>
        </w:tabs>
        <w:rPr>
          <w:rFonts w:eastAsiaTheme="minorEastAsia"/>
          <w:noProof/>
          <w:lang w:val="en-US"/>
        </w:rPr>
      </w:pPr>
      <w:hyperlink w:anchor="_Toc453108547" w:history="1">
        <w:r w:rsidR="00C24757" w:rsidRPr="004546E8">
          <w:rPr>
            <w:rStyle w:val="Hyperlink"/>
            <w:noProof/>
          </w:rPr>
          <w:t>3</w:t>
        </w:r>
        <w:r w:rsidR="00C24757">
          <w:rPr>
            <w:rFonts w:eastAsiaTheme="minorEastAsia"/>
            <w:noProof/>
            <w:lang w:val="en-US"/>
          </w:rPr>
          <w:tab/>
        </w:r>
        <w:r w:rsidR="00C24757" w:rsidRPr="004546E8">
          <w:rPr>
            <w:rStyle w:val="Hyperlink"/>
            <w:noProof/>
          </w:rPr>
          <w:t>Softwarearkitektur</w:t>
        </w:r>
        <w:r w:rsidR="00C24757">
          <w:rPr>
            <w:noProof/>
            <w:webHidden/>
          </w:rPr>
          <w:tab/>
        </w:r>
        <w:r w:rsidR="00C24757">
          <w:rPr>
            <w:noProof/>
            <w:webHidden/>
          </w:rPr>
          <w:fldChar w:fldCharType="begin"/>
        </w:r>
        <w:r w:rsidR="00C24757">
          <w:rPr>
            <w:noProof/>
            <w:webHidden/>
          </w:rPr>
          <w:instrText xml:space="preserve"> PAGEREF _Toc453108547 \h </w:instrText>
        </w:r>
        <w:r w:rsidR="00C24757">
          <w:rPr>
            <w:noProof/>
            <w:webHidden/>
          </w:rPr>
        </w:r>
        <w:r w:rsidR="00C24757">
          <w:rPr>
            <w:noProof/>
            <w:webHidden/>
          </w:rPr>
          <w:fldChar w:fldCharType="separate"/>
        </w:r>
        <w:r w:rsidR="00C24757">
          <w:rPr>
            <w:noProof/>
            <w:webHidden/>
          </w:rPr>
          <w:t>35</w:t>
        </w:r>
        <w:r w:rsidR="00C24757">
          <w:rPr>
            <w:noProof/>
            <w:webHidden/>
          </w:rPr>
          <w:fldChar w:fldCharType="end"/>
        </w:r>
      </w:hyperlink>
    </w:p>
    <w:p w14:paraId="6D3AECE0" w14:textId="123E5E82" w:rsidR="00C24757" w:rsidRDefault="00B92A34">
      <w:pPr>
        <w:pStyle w:val="TOC2"/>
        <w:tabs>
          <w:tab w:val="left" w:pos="880"/>
          <w:tab w:val="right" w:leader="dot" w:pos="9628"/>
        </w:tabs>
        <w:rPr>
          <w:rFonts w:eastAsiaTheme="minorEastAsia"/>
          <w:noProof/>
          <w:lang w:val="en-US"/>
        </w:rPr>
      </w:pPr>
      <w:hyperlink w:anchor="_Toc453108548" w:history="1">
        <w:r w:rsidR="00C24757" w:rsidRPr="004546E8">
          <w:rPr>
            <w:rStyle w:val="Hyperlink"/>
            <w:noProof/>
          </w:rPr>
          <w:t>3.1</w:t>
        </w:r>
        <w:r w:rsidR="00C24757">
          <w:rPr>
            <w:rFonts w:eastAsiaTheme="minorEastAsia"/>
            <w:noProof/>
            <w:lang w:val="en-US"/>
          </w:rPr>
          <w:tab/>
        </w:r>
        <w:r w:rsidR="00C24757" w:rsidRPr="004546E8">
          <w:rPr>
            <w:rStyle w:val="Hyperlink"/>
            <w:noProof/>
          </w:rPr>
          <w:t>Blokbeskrivelse: Domænemodel</w:t>
        </w:r>
        <w:r w:rsidR="00C24757">
          <w:rPr>
            <w:noProof/>
            <w:webHidden/>
          </w:rPr>
          <w:tab/>
        </w:r>
        <w:r w:rsidR="00C24757">
          <w:rPr>
            <w:noProof/>
            <w:webHidden/>
          </w:rPr>
          <w:fldChar w:fldCharType="begin"/>
        </w:r>
        <w:r w:rsidR="00C24757">
          <w:rPr>
            <w:noProof/>
            <w:webHidden/>
          </w:rPr>
          <w:instrText xml:space="preserve"> PAGEREF _Toc453108548 \h </w:instrText>
        </w:r>
        <w:r w:rsidR="00C24757">
          <w:rPr>
            <w:noProof/>
            <w:webHidden/>
          </w:rPr>
        </w:r>
        <w:r w:rsidR="00C24757">
          <w:rPr>
            <w:noProof/>
            <w:webHidden/>
          </w:rPr>
          <w:fldChar w:fldCharType="separate"/>
        </w:r>
        <w:r w:rsidR="00C24757">
          <w:rPr>
            <w:noProof/>
            <w:webHidden/>
          </w:rPr>
          <w:t>35</w:t>
        </w:r>
        <w:r w:rsidR="00C24757">
          <w:rPr>
            <w:noProof/>
            <w:webHidden/>
          </w:rPr>
          <w:fldChar w:fldCharType="end"/>
        </w:r>
      </w:hyperlink>
    </w:p>
    <w:p w14:paraId="089E4BDC" w14:textId="2F28FFB4" w:rsidR="00C24757" w:rsidRDefault="00B92A34">
      <w:pPr>
        <w:pStyle w:val="TOC2"/>
        <w:tabs>
          <w:tab w:val="left" w:pos="880"/>
          <w:tab w:val="right" w:leader="dot" w:pos="9628"/>
        </w:tabs>
        <w:rPr>
          <w:rFonts w:eastAsiaTheme="minorEastAsia"/>
          <w:noProof/>
          <w:lang w:val="en-US"/>
        </w:rPr>
      </w:pPr>
      <w:hyperlink w:anchor="_Toc453108549" w:history="1">
        <w:r w:rsidR="00C24757" w:rsidRPr="004546E8">
          <w:rPr>
            <w:rStyle w:val="Hyperlink"/>
            <w:noProof/>
          </w:rPr>
          <w:t>3.2</w:t>
        </w:r>
        <w:r w:rsidR="00C24757">
          <w:rPr>
            <w:rFonts w:eastAsiaTheme="minorEastAsia"/>
            <w:noProof/>
            <w:lang w:val="en-US"/>
          </w:rPr>
          <w:tab/>
        </w:r>
        <w:r w:rsidR="00C24757" w:rsidRPr="004546E8">
          <w:rPr>
            <w:rStyle w:val="Hyperlink"/>
            <w:noProof/>
          </w:rPr>
          <w:t>Identifikation af control klasser</w:t>
        </w:r>
        <w:r w:rsidR="00C24757">
          <w:rPr>
            <w:noProof/>
            <w:webHidden/>
          </w:rPr>
          <w:tab/>
        </w:r>
        <w:r w:rsidR="00C24757">
          <w:rPr>
            <w:noProof/>
            <w:webHidden/>
          </w:rPr>
          <w:fldChar w:fldCharType="begin"/>
        </w:r>
        <w:r w:rsidR="00C24757">
          <w:rPr>
            <w:noProof/>
            <w:webHidden/>
          </w:rPr>
          <w:instrText xml:space="preserve"> PAGEREF _Toc453108549 \h </w:instrText>
        </w:r>
        <w:r w:rsidR="00C24757">
          <w:rPr>
            <w:noProof/>
            <w:webHidden/>
          </w:rPr>
        </w:r>
        <w:r w:rsidR="00C24757">
          <w:rPr>
            <w:noProof/>
            <w:webHidden/>
          </w:rPr>
          <w:fldChar w:fldCharType="separate"/>
        </w:r>
        <w:r w:rsidR="00C24757">
          <w:rPr>
            <w:noProof/>
            <w:webHidden/>
          </w:rPr>
          <w:t>35</w:t>
        </w:r>
        <w:r w:rsidR="00C24757">
          <w:rPr>
            <w:noProof/>
            <w:webHidden/>
          </w:rPr>
          <w:fldChar w:fldCharType="end"/>
        </w:r>
      </w:hyperlink>
    </w:p>
    <w:p w14:paraId="3B784868" w14:textId="6FC7CEEC" w:rsidR="006D1009" w:rsidRPr="00C170FB" w:rsidRDefault="00C24757">
      <w:pPr>
        <w:spacing w:after="160" w:line="259" w:lineRule="auto"/>
        <w:rPr>
          <w:sz w:val="96"/>
        </w:rPr>
      </w:pPr>
      <w:r>
        <w:rPr>
          <w:sz w:val="96"/>
        </w:rPr>
        <w:fldChar w:fldCharType="end"/>
      </w:r>
      <w:r w:rsidR="006D1009" w:rsidRPr="00C170FB">
        <w:rPr>
          <w:sz w:val="96"/>
        </w:rPr>
        <w:br w:type="page"/>
      </w:r>
    </w:p>
    <w:p w14:paraId="107E9500" w14:textId="77777777" w:rsidR="006D1009" w:rsidRPr="00C170FB" w:rsidRDefault="006D1009">
      <w:pPr>
        <w:spacing w:after="160" w:line="259" w:lineRule="auto"/>
        <w:rPr>
          <w:rFonts w:asciiTheme="majorHAnsi" w:eastAsiaTheme="majorEastAsia" w:hAnsiTheme="majorHAnsi" w:cstheme="majorBidi"/>
          <w:b/>
          <w:bCs/>
          <w:color w:val="2E74B5" w:themeColor="accent1" w:themeShade="BF"/>
          <w:sz w:val="28"/>
          <w:szCs w:val="28"/>
        </w:rPr>
      </w:pPr>
      <w:r w:rsidRPr="00C170FB">
        <w:rPr>
          <w:sz w:val="96"/>
        </w:rPr>
        <w:lastRenderedPageBreak/>
        <w:t>INDHOLD</w:t>
      </w:r>
      <w:r w:rsidRPr="00C170FB">
        <w:br w:type="page"/>
      </w:r>
    </w:p>
    <w:p w14:paraId="6326E4F5" w14:textId="77777777" w:rsidR="006D1009" w:rsidRPr="00C170FB" w:rsidRDefault="006D1009" w:rsidP="00571C49">
      <w:pPr>
        <w:pStyle w:val="Heading1"/>
        <w:numPr>
          <w:ilvl w:val="0"/>
          <w:numId w:val="1"/>
        </w:numPr>
      </w:pPr>
      <w:bookmarkStart w:id="0" w:name="_Toc453108534"/>
      <w:r w:rsidRPr="00C170FB">
        <w:lastRenderedPageBreak/>
        <w:t>Kravspecifikation</w:t>
      </w:r>
      <w:bookmarkEnd w:id="0"/>
    </w:p>
    <w:p w14:paraId="662A818A" w14:textId="2EDD7206" w:rsidR="006D1009" w:rsidRDefault="006D1009" w:rsidP="00571C49">
      <w:pPr>
        <w:pStyle w:val="Heading2"/>
      </w:pPr>
      <w:r w:rsidRPr="00C170FB">
        <w:t xml:space="preserve"> </w:t>
      </w:r>
      <w:bookmarkStart w:id="1" w:name="_Toc453108535"/>
      <w:r w:rsidRPr="00C170FB">
        <w:t>Aktører</w:t>
      </w:r>
      <w:bookmarkEnd w:id="1"/>
    </w:p>
    <w:p w14:paraId="07B8729D" w14:textId="77777777" w:rsidR="006D1009" w:rsidRPr="00C170FB" w:rsidRDefault="006D1009" w:rsidP="006D1009">
      <w:r w:rsidRPr="00C170FB">
        <w:t xml:space="preserve">Dette afsnit indeholder en oversigt og beskrivelse af aktørerne i systemet. På </w:t>
      </w:r>
      <w:commentRangeStart w:id="2"/>
      <w:r w:rsidRPr="00C170FB">
        <w:rPr>
          <w:color w:val="FF0000"/>
        </w:rPr>
        <w:t>PLACEHOLDER</w:t>
      </w:r>
      <w:commentRangeEnd w:id="2"/>
      <w:r w:rsidR="004A035C" w:rsidRPr="00C170FB">
        <w:rPr>
          <w:rStyle w:val="CommentReference"/>
        </w:rPr>
        <w:commentReference w:id="2"/>
      </w:r>
      <w:r w:rsidRPr="00C170FB">
        <w:rPr>
          <w:color w:val="FF0000"/>
        </w:rPr>
        <w:t xml:space="preserve"> </w:t>
      </w:r>
      <w:r w:rsidRPr="00C170FB">
        <w:t>ses et aktør diagram der viser hvilken rolle aktørerne har i forvindelse med brugen af systemet.</w:t>
      </w:r>
    </w:p>
    <w:p w14:paraId="4A119E97" w14:textId="77777777" w:rsidR="006D1009" w:rsidRPr="00C170FB" w:rsidRDefault="006D1009" w:rsidP="006D1009">
      <w:pPr>
        <w:keepNext/>
        <w:jc w:val="center"/>
      </w:pPr>
      <w:r w:rsidRPr="00C170FB">
        <w:object w:dxaOrig="10831" w:dyaOrig="7951" w14:anchorId="4BA9C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45pt;height:284.65pt" o:ole="">
            <v:imagedata r:id="rId10" o:title=""/>
          </v:shape>
          <o:OLEObject Type="Embed" ProgID="Visio.Drawing.15" ShapeID="_x0000_i1025" DrawAspect="Content" ObjectID="_1526888864" r:id="rId11"/>
        </w:object>
      </w:r>
    </w:p>
    <w:p w14:paraId="20FDF17B" w14:textId="318AC9C7" w:rsidR="006D1009" w:rsidRPr="00C170FB" w:rsidRDefault="006D1009" w:rsidP="006D1009">
      <w:pPr>
        <w:pStyle w:val="Caption"/>
        <w:jc w:val="center"/>
        <w:rPr>
          <w:color w:val="auto"/>
        </w:rPr>
      </w:pPr>
      <w:r w:rsidRPr="00C170FB">
        <w:t xml:space="preserve">Figur </w:t>
      </w:r>
      <w:fldSimple w:instr=" SEQ Figur \* ARABIC ">
        <w:r w:rsidR="00393BC5">
          <w:rPr>
            <w:noProof/>
          </w:rPr>
          <w:t>1</w:t>
        </w:r>
      </w:fldSimple>
      <w:r w:rsidRPr="00C170FB">
        <w:t xml:space="preserve"> Aktørdiagram</w:t>
      </w:r>
    </w:p>
    <w:p w14:paraId="4925C15E" w14:textId="77777777" w:rsidR="006D1009" w:rsidRPr="00C170FB" w:rsidRDefault="006D1009" w:rsidP="00571C49">
      <w:pPr>
        <w:pStyle w:val="Heading3"/>
        <w:numPr>
          <w:ilvl w:val="2"/>
          <w:numId w:val="1"/>
        </w:numPr>
      </w:pPr>
      <w:r w:rsidRPr="00C170FB">
        <w:t>Bruger</w:t>
      </w:r>
    </w:p>
    <w:tbl>
      <w:tblPr>
        <w:tblStyle w:val="PlainTable3"/>
        <w:tblW w:w="9356" w:type="dxa"/>
        <w:tblLook w:val="04A0" w:firstRow="1" w:lastRow="0" w:firstColumn="1" w:lastColumn="0" w:noHBand="0" w:noVBand="1"/>
      </w:tblPr>
      <w:tblGrid>
        <w:gridCol w:w="1406"/>
        <w:gridCol w:w="7950"/>
      </w:tblGrid>
      <w:tr w:rsidR="00B83DEA" w:rsidRPr="00C170FB" w14:paraId="20FCD0AD"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8780A24" w14:textId="77777777" w:rsidR="00B83DEA" w:rsidRPr="00C170FB" w:rsidRDefault="00B83DEA" w:rsidP="00B83DEA">
            <w:pPr>
              <w:spacing w:after="0"/>
            </w:pPr>
            <w:r w:rsidRPr="00C170FB">
              <w:t>Aktørnavn</w:t>
            </w:r>
          </w:p>
        </w:tc>
        <w:tc>
          <w:tcPr>
            <w:tcW w:w="7950" w:type="dxa"/>
          </w:tcPr>
          <w:p w14:paraId="4029DC7F"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Bruger</w:t>
            </w:r>
          </w:p>
        </w:tc>
      </w:tr>
      <w:tr w:rsidR="00B83DEA" w:rsidRPr="00C170FB" w14:paraId="6FD1D8C8"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DDE3CD7" w14:textId="77777777" w:rsidR="00B83DEA" w:rsidRPr="00C170FB" w:rsidRDefault="00B83DEA" w:rsidP="005120A0">
            <w:r w:rsidRPr="00C170FB">
              <w:t>Type</w:t>
            </w:r>
          </w:p>
        </w:tc>
        <w:tc>
          <w:tcPr>
            <w:tcW w:w="7950" w:type="dxa"/>
          </w:tcPr>
          <w:p w14:paraId="71D0BC39"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Primær</w:t>
            </w:r>
          </w:p>
        </w:tc>
      </w:tr>
      <w:tr w:rsidR="00B83DEA" w:rsidRPr="00C170FB" w14:paraId="55AE2B17" w14:textId="77777777" w:rsidTr="005120A0">
        <w:trPr>
          <w:trHeight w:val="1268"/>
        </w:trPr>
        <w:tc>
          <w:tcPr>
            <w:cnfStyle w:val="001000000000" w:firstRow="0" w:lastRow="0" w:firstColumn="1" w:lastColumn="0" w:oddVBand="0" w:evenVBand="0" w:oddHBand="0" w:evenHBand="0" w:firstRowFirstColumn="0" w:firstRowLastColumn="0" w:lastRowFirstColumn="0" w:lastRowLastColumn="0"/>
            <w:tcW w:w="1406" w:type="dxa"/>
          </w:tcPr>
          <w:p w14:paraId="60765715" w14:textId="77777777" w:rsidR="00B83DEA" w:rsidRPr="00C170FB" w:rsidRDefault="00B83DEA" w:rsidP="005120A0">
            <w:r w:rsidRPr="00C170FB">
              <w:t>Beskrivelse</w:t>
            </w:r>
          </w:p>
        </w:tc>
        <w:tc>
          <w:tcPr>
            <w:tcW w:w="7950" w:type="dxa"/>
          </w:tcPr>
          <w:p w14:paraId="36F7A628"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Brugeren er den aktør der ønsker at benytte systemet. Brugeren har kendskab til koden til kodelåsen der kræves for konfiguration og betjening af systemet, og er den aktør der står for at konfigurere enhederne samt tidsplanen som simuleringen foregår ud fra.</w:t>
            </w:r>
          </w:p>
        </w:tc>
      </w:tr>
    </w:tbl>
    <w:p w14:paraId="15B7F40A" w14:textId="77777777" w:rsidR="006D1009" w:rsidRPr="00C170FB" w:rsidRDefault="00B83DEA" w:rsidP="00571C49">
      <w:pPr>
        <w:pStyle w:val="Heading3"/>
        <w:numPr>
          <w:ilvl w:val="2"/>
          <w:numId w:val="1"/>
        </w:numPr>
      </w:pPr>
      <w:r w:rsidRPr="00C170FB">
        <w:t>Lampe</w:t>
      </w:r>
    </w:p>
    <w:tbl>
      <w:tblPr>
        <w:tblStyle w:val="PlainTable3"/>
        <w:tblW w:w="9356" w:type="dxa"/>
        <w:tblLook w:val="04A0" w:firstRow="1" w:lastRow="0" w:firstColumn="1" w:lastColumn="0" w:noHBand="0" w:noVBand="1"/>
      </w:tblPr>
      <w:tblGrid>
        <w:gridCol w:w="1406"/>
        <w:gridCol w:w="6607"/>
        <w:gridCol w:w="1343"/>
      </w:tblGrid>
      <w:tr w:rsidR="00B83DEA" w:rsidRPr="00C170FB" w14:paraId="29E6DB81"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D19DF93" w14:textId="77777777" w:rsidR="00B83DEA" w:rsidRPr="00C170FB" w:rsidRDefault="00B83DEA" w:rsidP="00B83DEA">
            <w:pPr>
              <w:spacing w:after="0"/>
            </w:pPr>
            <w:r w:rsidRPr="00C170FB">
              <w:t>Aktørnavn</w:t>
            </w:r>
          </w:p>
        </w:tc>
        <w:tc>
          <w:tcPr>
            <w:tcW w:w="7950" w:type="dxa"/>
            <w:gridSpan w:val="2"/>
          </w:tcPr>
          <w:p w14:paraId="74A2F03A"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Lampe</w:t>
            </w:r>
          </w:p>
        </w:tc>
      </w:tr>
      <w:tr w:rsidR="00B83DEA" w:rsidRPr="00C170FB" w14:paraId="5AF90622"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87FB636" w14:textId="77777777" w:rsidR="00B83DEA" w:rsidRPr="00C170FB" w:rsidRDefault="00B83DEA" w:rsidP="005120A0">
            <w:r w:rsidRPr="00C170FB">
              <w:t>Type</w:t>
            </w:r>
          </w:p>
        </w:tc>
        <w:tc>
          <w:tcPr>
            <w:tcW w:w="7950" w:type="dxa"/>
            <w:gridSpan w:val="2"/>
          </w:tcPr>
          <w:p w14:paraId="767E00FE"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Sekundær</w:t>
            </w:r>
          </w:p>
        </w:tc>
      </w:tr>
      <w:tr w:rsidR="00B83DEA" w:rsidRPr="00C170FB" w14:paraId="259B0BE5" w14:textId="77777777" w:rsidTr="005120A0">
        <w:trPr>
          <w:gridAfter w:val="1"/>
          <w:wAfter w:w="1343" w:type="dxa"/>
          <w:trHeight w:val="728"/>
        </w:trPr>
        <w:tc>
          <w:tcPr>
            <w:cnfStyle w:val="001000000000" w:firstRow="0" w:lastRow="0" w:firstColumn="1" w:lastColumn="0" w:oddVBand="0" w:evenVBand="0" w:oddHBand="0" w:evenHBand="0" w:firstRowFirstColumn="0" w:firstRowLastColumn="0" w:lastRowFirstColumn="0" w:lastRowLastColumn="0"/>
            <w:tcW w:w="1406" w:type="dxa"/>
          </w:tcPr>
          <w:p w14:paraId="1E6D3BEB" w14:textId="77777777" w:rsidR="00B83DEA" w:rsidRPr="00C170FB" w:rsidRDefault="00B83DEA" w:rsidP="005120A0">
            <w:r w:rsidRPr="00C170FB">
              <w:t>Beskrivelse</w:t>
            </w:r>
          </w:p>
        </w:tc>
        <w:tc>
          <w:tcPr>
            <w:tcW w:w="6607" w:type="dxa"/>
          </w:tcPr>
          <w:p w14:paraId="5FA0599F"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Lampen er forbundet til systemets enhed(er), og bliver styret af systemet.</w:t>
            </w:r>
          </w:p>
        </w:tc>
      </w:tr>
    </w:tbl>
    <w:p w14:paraId="48240F95" w14:textId="77777777" w:rsidR="00B83DEA" w:rsidRPr="00C170FB" w:rsidRDefault="00B83DEA" w:rsidP="00B83DEA"/>
    <w:p w14:paraId="2A76943B" w14:textId="044F395E" w:rsidR="00B83DEA" w:rsidRPr="00C170FB" w:rsidRDefault="00B83DEA" w:rsidP="00571C49">
      <w:pPr>
        <w:pStyle w:val="Heading2"/>
        <w:numPr>
          <w:ilvl w:val="1"/>
          <w:numId w:val="1"/>
        </w:numPr>
      </w:pPr>
      <w:r w:rsidRPr="00C170FB">
        <w:br w:type="page"/>
      </w:r>
      <w:r w:rsidR="00571C49">
        <w:lastRenderedPageBreak/>
        <w:t xml:space="preserve"> </w:t>
      </w:r>
      <w:bookmarkStart w:id="3" w:name="_Toc453108536"/>
      <w:r w:rsidRPr="00C170FB">
        <w:t>Terminologiliste</w:t>
      </w:r>
      <w:bookmarkEnd w:id="3"/>
    </w:p>
    <w:p w14:paraId="222171C1" w14:textId="77777777" w:rsidR="00B83DEA" w:rsidRPr="00C170FB" w:rsidRDefault="00B83DEA" w:rsidP="00571C49">
      <w:pPr>
        <w:pStyle w:val="Heading3"/>
        <w:numPr>
          <w:ilvl w:val="2"/>
          <w:numId w:val="1"/>
        </w:numPr>
      </w:pPr>
      <w:r w:rsidRPr="00C170FB">
        <w:t>PC Software</w:t>
      </w:r>
    </w:p>
    <w:p w14:paraId="7815B62D" w14:textId="534D35A7" w:rsidR="00B83DEA" w:rsidRDefault="00B83DEA" w:rsidP="00B83DEA">
      <w:r w:rsidRPr="00C170FB">
        <w:t>PC Softwaren betegner hele systemets PC-del. Dette inkluderer den grafiske brugerflade</w:t>
      </w:r>
      <w:r w:rsidR="00A85300" w:rsidRPr="00C170FB">
        <w:t>(GUI)</w:t>
      </w:r>
      <w:r w:rsidRPr="00C170FB">
        <w:t>, såvel som den bagvedliggende funktionalitet.</w:t>
      </w:r>
    </w:p>
    <w:p w14:paraId="072E5F98" w14:textId="58D0FB24" w:rsidR="00571C49" w:rsidRPr="00C170FB" w:rsidRDefault="00571C49" w:rsidP="00571C49">
      <w:pPr>
        <w:pStyle w:val="Heading3"/>
        <w:numPr>
          <w:ilvl w:val="2"/>
          <w:numId w:val="1"/>
        </w:numPr>
      </w:pPr>
      <w:r>
        <w:t>Styreboks</w:t>
      </w:r>
    </w:p>
    <w:p w14:paraId="7A227C95" w14:textId="77777777" w:rsidR="00B83DEA" w:rsidRPr="00C170FB" w:rsidRDefault="00B83DEA" w:rsidP="00B83DEA">
      <w:r w:rsidRPr="00C170FB">
        <w:t>Systemets styreboks indeholder en liste over enheder og handlinger. Styreboksen har til formål at simulere brugerens ønskede konfigurering, ved at sammenligne det nuværende klokkeslet med et klokkeslet tilknyttet en specifik handling.</w:t>
      </w:r>
    </w:p>
    <w:p w14:paraId="18126C53" w14:textId="77777777" w:rsidR="00B83DEA" w:rsidRPr="00C170FB" w:rsidRDefault="00B83DEA" w:rsidP="00B83DEA">
      <w:r w:rsidRPr="00C170FB">
        <w:t>Styreboksen indeholder derved også kredsløb til at sende og modtage X10.1 kommunikation.</w:t>
      </w:r>
    </w:p>
    <w:p w14:paraId="43D291E7" w14:textId="5C6027C0" w:rsidR="00571C49" w:rsidRPr="00C170FB" w:rsidRDefault="00571C49" w:rsidP="00571C49">
      <w:pPr>
        <w:pStyle w:val="Heading3"/>
        <w:numPr>
          <w:ilvl w:val="2"/>
          <w:numId w:val="1"/>
        </w:numPr>
      </w:pPr>
      <w:r>
        <w:t>Enhed</w:t>
      </w:r>
    </w:p>
    <w:p w14:paraId="41D0FEFD" w14:textId="77777777" w:rsidR="00A85300" w:rsidRPr="00C170FB" w:rsidRDefault="00B83DEA" w:rsidP="00B83DEA">
      <w:r w:rsidRPr="00C170FB">
        <w:t>En enhed defineres i systemet som en boks indeholdende sender og modtagerkredsløb, hvor et givent stykke forbrugerelektronik kan tilsluttes. Enhedens funktionalitet er begrænset til at kunne tænde/slukke for den tilsluttede elektronik, ved brug af et relæ der kan åbne eller lukke for strømmen, på samme måde som en almindelig stikkontakt.</w:t>
      </w:r>
    </w:p>
    <w:p w14:paraId="6FE1C890" w14:textId="2D5E1431" w:rsidR="00571C49" w:rsidRPr="00C170FB" w:rsidRDefault="00571C49" w:rsidP="00571C49">
      <w:pPr>
        <w:pStyle w:val="Heading3"/>
        <w:numPr>
          <w:ilvl w:val="2"/>
          <w:numId w:val="1"/>
        </w:numPr>
      </w:pPr>
      <w:r>
        <w:t>X10.1</w:t>
      </w:r>
    </w:p>
    <w:p w14:paraId="010A1257" w14:textId="77777777" w:rsidR="00B83DEA" w:rsidRPr="00C170FB" w:rsidRDefault="00B83DEA" w:rsidP="00B83DEA">
      <w:r w:rsidRPr="00C170FB">
        <w:t>X10.1 er en navngivning givet til den protokol der bruges til kommunikation mellem styreboks og enheder. Protokollen er baseret på X10, med meget få ændringer. Navngivningen bruges for at synliggøre at det ikke er den nøjagtige X10 protokol der benyttes.</w:t>
      </w:r>
    </w:p>
    <w:p w14:paraId="0D396AC7" w14:textId="2FD5F7E2" w:rsidR="00571C49" w:rsidRPr="00C170FB" w:rsidRDefault="00571C49" w:rsidP="00571C49">
      <w:pPr>
        <w:pStyle w:val="Heading3"/>
        <w:numPr>
          <w:ilvl w:val="2"/>
          <w:numId w:val="1"/>
        </w:numPr>
      </w:pPr>
      <w:r>
        <w:t>Kodelås</w:t>
      </w:r>
    </w:p>
    <w:p w14:paraId="716ADC2A" w14:textId="77777777" w:rsidR="00A85300" w:rsidRPr="00C170FB" w:rsidRDefault="00A85300" w:rsidP="00A85300">
      <w:r w:rsidRPr="00C170FB">
        <w:t>Kodelås er et eksternt interface tilkoblet styreboksen. Kodelåsen indeholder funktionalitet til at godkende/afvise en indtastet kode, og sikre at systemets indstillinger ikke kan ændres uden den korrekte kode.</w:t>
      </w:r>
    </w:p>
    <w:p w14:paraId="347F49BB" w14:textId="07B35ED4" w:rsidR="00571C49" w:rsidRPr="00C170FB" w:rsidRDefault="00571C49" w:rsidP="00571C49">
      <w:pPr>
        <w:pStyle w:val="Heading3"/>
        <w:numPr>
          <w:ilvl w:val="2"/>
          <w:numId w:val="1"/>
        </w:numPr>
      </w:pPr>
      <w:r>
        <w:t>Tidsplan</w:t>
      </w:r>
    </w:p>
    <w:p w14:paraId="62480A9D" w14:textId="77777777" w:rsidR="00A85300" w:rsidRPr="00C170FB" w:rsidRDefault="00A85300" w:rsidP="00A85300">
      <w:r w:rsidRPr="00C170FB">
        <w:t>En tidsplan er tilknyttet en given enhed. Én tidsplan indeholder information om hvilken dag den gælder, hvilket klokkeslet den er aktiv, samt hvilken handling der skal udføres(tænde eller slukke).</w:t>
      </w:r>
    </w:p>
    <w:p w14:paraId="00CC1B15" w14:textId="77777777" w:rsidR="00A85300" w:rsidRPr="00C170FB" w:rsidRDefault="00A85300">
      <w:pPr>
        <w:spacing w:after="160" w:line="259" w:lineRule="auto"/>
      </w:pPr>
      <w:r w:rsidRPr="00C170FB">
        <w:br w:type="page"/>
      </w:r>
    </w:p>
    <w:p w14:paraId="719C6192" w14:textId="77777777" w:rsidR="00571C49" w:rsidRPr="00571C49" w:rsidRDefault="00571C49" w:rsidP="00447503">
      <w:pPr>
        <w:pStyle w:val="ListParagraph"/>
        <w:keepNext/>
        <w:keepLines/>
        <w:numPr>
          <w:ilvl w:val="1"/>
          <w:numId w:val="2"/>
        </w:numPr>
        <w:spacing w:before="200" w:after="0"/>
        <w:contextualSpacing w:val="0"/>
        <w:outlineLvl w:val="1"/>
        <w:rPr>
          <w:rFonts w:asciiTheme="majorHAnsi" w:eastAsiaTheme="majorEastAsia" w:hAnsiTheme="majorHAnsi" w:cstheme="majorBidi"/>
          <w:b/>
          <w:bCs/>
          <w:vanish/>
          <w:color w:val="5B9BD5" w:themeColor="accent1"/>
          <w:sz w:val="26"/>
          <w:szCs w:val="26"/>
        </w:rPr>
      </w:pPr>
      <w:bookmarkStart w:id="4" w:name="_Toc453108482"/>
      <w:bookmarkStart w:id="5" w:name="_Toc453108537"/>
      <w:bookmarkEnd w:id="4"/>
      <w:bookmarkEnd w:id="5"/>
    </w:p>
    <w:p w14:paraId="6F34B5A5" w14:textId="7B40CB40" w:rsidR="00571C49" w:rsidRDefault="00C24757" w:rsidP="00571C49">
      <w:pPr>
        <w:pStyle w:val="Heading2"/>
      </w:pPr>
      <w:bookmarkStart w:id="6" w:name="_Toc453108538"/>
      <w:r>
        <w:t>Use Cases</w:t>
      </w:r>
      <w:bookmarkEnd w:id="6"/>
    </w:p>
    <w:p w14:paraId="3C19C96F" w14:textId="50628928" w:rsidR="004A035C" w:rsidRPr="00C170FB" w:rsidRDefault="004A035C" w:rsidP="004A035C">
      <w:pPr>
        <w:rPr>
          <w:color w:val="000000" w:themeColor="text1"/>
        </w:rPr>
      </w:pPr>
      <w:r w:rsidRPr="00C170FB">
        <w:t xml:space="preserve">På </w:t>
      </w:r>
      <w:commentRangeStart w:id="7"/>
      <w:r w:rsidRPr="00C170FB">
        <w:rPr>
          <w:color w:val="FF0000"/>
        </w:rPr>
        <w:t>PLACEHOLDER</w:t>
      </w:r>
      <w:commentRangeEnd w:id="7"/>
      <w:r w:rsidRPr="00C170FB">
        <w:rPr>
          <w:rStyle w:val="CommentReference"/>
        </w:rPr>
        <w:commentReference w:id="7"/>
      </w:r>
      <w:r w:rsidRPr="00C170FB">
        <w:rPr>
          <w:color w:val="000000" w:themeColor="text1"/>
        </w:rPr>
        <w:t xml:space="preserve"> vises et Use Case diagram for X10 Home Automation systemet. Diagrammet har til formål at illustrere hvilke aktører der er tilknyttet til hvilke use-cases.</w:t>
      </w:r>
    </w:p>
    <w:p w14:paraId="445186F8" w14:textId="77777777" w:rsidR="004A035C" w:rsidRPr="00C170FB" w:rsidRDefault="004A035C" w:rsidP="004A035C">
      <w:pPr>
        <w:keepNext/>
      </w:pPr>
      <w:r w:rsidRPr="00C170FB">
        <w:object w:dxaOrig="10831" w:dyaOrig="7951" w14:anchorId="4BFAEEAD">
          <v:shape id="_x0000_i1026" type="#_x0000_t75" style="width:481.4pt;height:353.3pt" o:ole="">
            <v:imagedata r:id="rId12" o:title=""/>
          </v:shape>
          <o:OLEObject Type="Embed" ProgID="Visio.Drawing.15" ShapeID="_x0000_i1026" DrawAspect="Content" ObjectID="_1526888865" r:id="rId13"/>
        </w:object>
      </w:r>
    </w:p>
    <w:p w14:paraId="06B3BFF3" w14:textId="0E0269B6" w:rsidR="00C170FB" w:rsidRPr="00C170FB" w:rsidRDefault="004A035C" w:rsidP="00C170FB">
      <w:pPr>
        <w:pStyle w:val="Caption"/>
      </w:pPr>
      <w:r w:rsidRPr="00C170FB">
        <w:t xml:space="preserve">Figur </w:t>
      </w:r>
      <w:fldSimple w:instr=" SEQ Figur \* ARABIC ">
        <w:r w:rsidR="00393BC5">
          <w:rPr>
            <w:noProof/>
          </w:rPr>
          <w:t>2</w:t>
        </w:r>
      </w:fldSimple>
      <w:r w:rsidRPr="00C170FB">
        <w:t xml:space="preserve"> Use Case diagram for X10 Home Automation</w:t>
      </w:r>
      <w:r w:rsidR="00C170FB" w:rsidRPr="00C170FB">
        <w:br w:type="page"/>
      </w:r>
    </w:p>
    <w:p w14:paraId="38D77750" w14:textId="77777777" w:rsidR="004A035C" w:rsidRPr="00C170FB" w:rsidRDefault="004A035C" w:rsidP="004A035C">
      <w:pPr>
        <w:pStyle w:val="Heading3"/>
      </w:pPr>
      <w:r w:rsidRPr="00C170FB">
        <w:lastRenderedPageBreak/>
        <w:t>Use Case 1: Opstart af System</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1F6E0330"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D090E15"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Opstart af System</w:t>
            </w:r>
          </w:p>
        </w:tc>
      </w:tr>
      <w:tr w:rsidR="00C170FB" w:rsidRPr="00C170FB" w14:paraId="0A8812C6"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A7D0DD2"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få startet systemet op og få adgang til software</w:t>
            </w:r>
          </w:p>
        </w:tc>
      </w:tr>
      <w:tr w:rsidR="00C170FB" w:rsidRPr="00C170FB" w14:paraId="6D89D7A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44F579" w14:textId="77777777" w:rsidR="00C170FB" w:rsidRPr="00C170FB" w:rsidRDefault="00C170FB" w:rsidP="00C170FB">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6957B6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C222FED" w14:textId="77777777" w:rsidR="00C170FB" w:rsidRPr="00C170FB" w:rsidRDefault="00C170FB" w:rsidP="00C170FB">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371D520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4FACE6C1" w14:textId="77777777" w:rsidR="00C170FB" w:rsidRPr="00C170FB" w:rsidRDefault="00C170FB" w:rsidP="00C170FB">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6BBDA4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ADFCCAC" w14:textId="77777777" w:rsidR="00C170FB" w:rsidRPr="00C170FB" w:rsidRDefault="00C170FB" w:rsidP="00C170FB">
            <w:pPr>
              <w:spacing w:after="0"/>
              <w:rPr>
                <w:rStyle w:val="SubtleEmphasis"/>
                <w:b w:val="0"/>
                <w:lang w:val="da-DK"/>
              </w:rPr>
            </w:pPr>
            <w:r w:rsidRPr="00C170FB">
              <w:rPr>
                <w:rStyle w:val="SubtleEmphasis"/>
                <w:lang w:val="da-DK"/>
              </w:rPr>
              <w:t xml:space="preserve">Prækondition: </w:t>
            </w:r>
            <w:r>
              <w:rPr>
                <w:rStyle w:val="SubtleEmphasis"/>
                <w:b w:val="0"/>
                <w:lang w:val="da-DK"/>
              </w:rPr>
              <w:t>Styreboks og PC er forbundet korrekt.</w:t>
            </w:r>
          </w:p>
        </w:tc>
      </w:tr>
      <w:tr w:rsidR="00C170FB" w:rsidRPr="00C170FB" w14:paraId="183A054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FB25A2C"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Software starter op og viser grafisk brugerflade.</w:t>
            </w:r>
          </w:p>
        </w:tc>
      </w:tr>
      <w:tr w:rsidR="00C170FB" w:rsidRPr="00C170FB" w14:paraId="6622169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E85C18" w14:textId="77777777" w:rsidR="00C170FB" w:rsidRPr="00C170FB" w:rsidRDefault="00C170FB" w:rsidP="00C170FB">
            <w:pPr>
              <w:spacing w:after="0"/>
              <w:rPr>
                <w:rStyle w:val="SubtleEmphasis"/>
                <w:lang w:val="da-DK"/>
              </w:rPr>
            </w:pPr>
            <w:r w:rsidRPr="00C170FB">
              <w:rPr>
                <w:rStyle w:val="SubtleEmphasis"/>
                <w:lang w:val="da-DK"/>
              </w:rPr>
              <w:t>Hovedscenarie:</w:t>
            </w:r>
          </w:p>
          <w:p w14:paraId="6121B126" w14:textId="77777777" w:rsidR="00C170FB" w:rsidRPr="00C170FB" w:rsidRDefault="00C170FB" w:rsidP="00447503">
            <w:pPr>
              <w:pStyle w:val="ListParagraph"/>
              <w:numPr>
                <w:ilvl w:val="0"/>
                <w:numId w:val="3"/>
              </w:numPr>
              <w:spacing w:after="0" w:line="240" w:lineRule="auto"/>
              <w:contextualSpacing w:val="0"/>
              <w:rPr>
                <w:rStyle w:val="SubtleEmphasis"/>
                <w:b w:val="0"/>
                <w:i w:val="0"/>
                <w:lang w:val="da-DK"/>
              </w:rPr>
            </w:pPr>
            <w:r>
              <w:rPr>
                <w:rStyle w:val="SubtleEmphasis"/>
                <w:b w:val="0"/>
                <w:lang w:val="da-DK"/>
              </w:rPr>
              <w:t>Bruger starter PC software.</w:t>
            </w:r>
          </w:p>
          <w:p w14:paraId="6495F3FE"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1: Software kører allerede.]</w:t>
            </w:r>
          </w:p>
          <w:p w14:paraId="67BE3468"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Software anmoder om indastning af kode.</w:t>
            </w:r>
          </w:p>
          <w:p w14:paraId="06ED7185"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Bruger indtaster kode på kodelås og trykker på godkend.</w:t>
            </w:r>
          </w:p>
          <w:p w14:paraId="5E28B8D5"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2: Forkert kode indtastet.]</w:t>
            </w:r>
          </w:p>
          <w:p w14:paraId="5B47A216" w14:textId="77777777" w:rsidR="00C170FB" w:rsidRP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PC Software skifter til forsiden i grafisk bruger flade.</w:t>
            </w:r>
          </w:p>
        </w:tc>
      </w:tr>
      <w:tr w:rsidR="00C170FB" w:rsidRPr="00C170FB" w14:paraId="2321289D"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4CA38BC" w14:textId="77777777" w:rsidR="00C170FB" w:rsidRPr="00C170FB" w:rsidRDefault="00C170FB" w:rsidP="00C170FB">
            <w:pPr>
              <w:spacing w:after="0"/>
              <w:rPr>
                <w:rStyle w:val="SubtleEmphasis"/>
                <w:lang w:val="da-DK"/>
              </w:rPr>
            </w:pPr>
            <w:r w:rsidRPr="00C170FB">
              <w:rPr>
                <w:rStyle w:val="SubtleEmphasis"/>
                <w:lang w:val="da-DK"/>
              </w:rPr>
              <w:t>Udvidelser</w:t>
            </w:r>
          </w:p>
          <w:p w14:paraId="1CEF6AE0" w14:textId="77777777" w:rsidR="00C170FB" w:rsidRPr="00C170FB" w:rsidRDefault="00C170FB" w:rsidP="00C170FB">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Software kører allerede]</w:t>
            </w:r>
          </w:p>
          <w:p w14:paraId="27E3E067" w14:textId="77777777" w:rsidR="00C170FB" w:rsidRPr="00C170FB" w:rsidRDefault="00C170FB" w:rsidP="00447503">
            <w:pPr>
              <w:pStyle w:val="ListParagraph"/>
              <w:numPr>
                <w:ilvl w:val="0"/>
                <w:numId w:val="4"/>
              </w:numPr>
              <w:spacing w:after="0" w:line="240" w:lineRule="auto"/>
              <w:contextualSpacing w:val="0"/>
              <w:rPr>
                <w:rStyle w:val="SubtleEmphasis"/>
                <w:b w:val="0"/>
                <w:i w:val="0"/>
                <w:lang w:val="da-DK"/>
              </w:rPr>
            </w:pPr>
            <w:r>
              <w:rPr>
                <w:rStyle w:val="SubtleEmphasis"/>
                <w:b w:val="0"/>
                <w:lang w:val="da-DK"/>
              </w:rPr>
              <w:t>Intet nyt software vindue åbnes.</w:t>
            </w:r>
          </w:p>
          <w:p w14:paraId="6C249EC4" w14:textId="77777777" w:rsidR="00C170FB" w:rsidRPr="00C170FB" w:rsidRDefault="00C170FB" w:rsidP="00C170FB">
            <w:pPr>
              <w:spacing w:after="0"/>
              <w:rPr>
                <w:rStyle w:val="SubtleEmphasis"/>
                <w:b w:val="0"/>
                <w:i w:val="0"/>
                <w:lang w:val="da-DK"/>
              </w:rPr>
            </w:pPr>
          </w:p>
          <w:p w14:paraId="53EBACC1" w14:textId="77777777" w:rsidR="00C170FB" w:rsidRPr="00C170FB" w:rsidRDefault="00C170FB" w:rsidP="00C170FB">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Forkert kode indtastes</w:t>
            </w:r>
            <w:r w:rsidRPr="00C170FB">
              <w:rPr>
                <w:rStyle w:val="SubtleEmphasis"/>
                <w:b w:val="0"/>
                <w:lang w:val="da-DK"/>
              </w:rPr>
              <w:t>.]</w:t>
            </w:r>
          </w:p>
          <w:p w14:paraId="134F4327"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Skærm på PC viser fejlbesked.</w:t>
            </w:r>
          </w:p>
          <w:p w14:paraId="62CFFD3E"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Bruger trykker ”OK.”</w:t>
            </w:r>
          </w:p>
          <w:p w14:paraId="603317B3"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Fortsæt fra punkt 2.</w:t>
            </w:r>
          </w:p>
        </w:tc>
      </w:tr>
    </w:tbl>
    <w:p w14:paraId="4A1FC8CE" w14:textId="77777777" w:rsidR="00C170FB" w:rsidRDefault="00C170FB" w:rsidP="00C170FB">
      <w:pPr>
        <w:pStyle w:val="Heading3"/>
      </w:pPr>
      <w:r>
        <w:t>Use Case 2: Status Forespørgsel</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5936B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40676266"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Status Forespørgsel</w:t>
            </w:r>
          </w:p>
        </w:tc>
      </w:tr>
      <w:tr w:rsidR="00C170FB" w:rsidRPr="00C170FB" w14:paraId="722B7BA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3C5B131"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vise en oversigt over tilsluttede enheder og deres status på PC Softwaren</w:t>
            </w:r>
          </w:p>
        </w:tc>
      </w:tr>
      <w:tr w:rsidR="00C170FB" w:rsidRPr="00C170FB" w14:paraId="0BD58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933306D" w14:textId="77777777" w:rsidR="00C170FB" w:rsidRPr="00C170FB" w:rsidRDefault="00C170FB"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FB5DB9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93C0C70" w14:textId="77777777" w:rsidR="00C170FB" w:rsidRPr="00C170FB" w:rsidRDefault="00C170FB"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762F4ED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EB6CEFA" w14:textId="77777777" w:rsidR="00C170FB" w:rsidRPr="00C170FB" w:rsidRDefault="00C170FB"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8EC41E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FEFADD3" w14:textId="77777777" w:rsidR="00C170FB" w:rsidRPr="00C170FB" w:rsidRDefault="00C170FB" w:rsidP="005120A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C170FB" w:rsidRPr="00C170FB" w14:paraId="695685B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AA93B59"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PC Software viser status oversigt.</w:t>
            </w:r>
          </w:p>
        </w:tc>
      </w:tr>
      <w:tr w:rsidR="00C170FB" w:rsidRPr="00C170FB" w14:paraId="47F8EC2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753D8A1" w14:textId="77777777" w:rsidR="00C170FB" w:rsidRPr="00C170FB" w:rsidRDefault="00C170FB" w:rsidP="005120A0">
            <w:pPr>
              <w:spacing w:after="0"/>
              <w:rPr>
                <w:rStyle w:val="SubtleEmphasis"/>
                <w:lang w:val="da-DK"/>
              </w:rPr>
            </w:pPr>
            <w:r w:rsidRPr="00C170FB">
              <w:rPr>
                <w:rStyle w:val="SubtleEmphasis"/>
                <w:lang w:val="da-DK"/>
              </w:rPr>
              <w:t>Hovedscenarie:</w:t>
            </w:r>
          </w:p>
          <w:p w14:paraId="26AA5F99" w14:textId="77777777" w:rsidR="00C170FB"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Bruger vælger ”Opdater Enhedsstatus”</w:t>
            </w:r>
          </w:p>
          <w:p w14:paraId="71223284" w14:textId="77777777" w:rsidR="00A355E9" w:rsidRPr="00A355E9"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PC Software viser en opdateret status på alle tilsluttede enheder.</w:t>
            </w:r>
          </w:p>
        </w:tc>
      </w:tr>
    </w:tbl>
    <w:p w14:paraId="3388C4A0" w14:textId="77777777" w:rsidR="00C170FB" w:rsidRPr="00C170FB" w:rsidRDefault="00C170FB" w:rsidP="00C170FB"/>
    <w:p w14:paraId="20EBFEE6" w14:textId="77777777" w:rsidR="00A355E9" w:rsidRDefault="00A355E9">
      <w:pPr>
        <w:spacing w:after="160" w:line="259" w:lineRule="auto"/>
        <w:rPr>
          <w:rFonts w:asciiTheme="majorHAnsi" w:eastAsiaTheme="majorEastAsia" w:hAnsiTheme="majorHAnsi" w:cstheme="majorBidi"/>
          <w:b/>
          <w:bCs/>
          <w:color w:val="5B9BD5" w:themeColor="accent1"/>
        </w:rPr>
      </w:pPr>
      <w:r>
        <w:br w:type="page"/>
      </w:r>
    </w:p>
    <w:p w14:paraId="189E900E" w14:textId="77777777" w:rsidR="00C170FB" w:rsidRDefault="00C170FB" w:rsidP="00C170FB">
      <w:pPr>
        <w:pStyle w:val="Heading3"/>
      </w:pPr>
      <w:r>
        <w:lastRenderedPageBreak/>
        <w:t>Use Case 3</w:t>
      </w:r>
      <w:r w:rsidR="00A355E9">
        <w:t>: Tilføj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68572E3"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6091C0A"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Tilføjelse af enhed</w:t>
            </w:r>
          </w:p>
        </w:tc>
      </w:tr>
      <w:tr w:rsidR="00A355E9" w:rsidRPr="00C170FB" w14:paraId="1645192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89564B3"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brugeren tilføjer en enhed til systemet.</w:t>
            </w:r>
          </w:p>
        </w:tc>
      </w:tr>
      <w:tr w:rsidR="00A355E9" w:rsidRPr="00C170FB" w14:paraId="506905A0"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73E26C7E"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53A5F9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8099BA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59DC9348"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5F235E"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8C8A94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0B0B9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A355E9" w:rsidRPr="00C170FB" w14:paraId="0B90EBF3"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512C15E"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givne enhed bliver tilføjet til systemet.</w:t>
            </w:r>
          </w:p>
        </w:tc>
      </w:tr>
      <w:tr w:rsidR="00A355E9" w:rsidRPr="00C170FB" w14:paraId="5F38003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1B8709D" w14:textId="77777777" w:rsidR="00A355E9" w:rsidRDefault="00A355E9" w:rsidP="00A355E9">
            <w:pPr>
              <w:spacing w:after="0"/>
              <w:rPr>
                <w:rStyle w:val="SubtleEmphasis"/>
                <w:lang w:val="da-DK"/>
              </w:rPr>
            </w:pPr>
            <w:r w:rsidRPr="00C170FB">
              <w:rPr>
                <w:rStyle w:val="SubtleEmphasis"/>
                <w:lang w:val="da-DK"/>
              </w:rPr>
              <w:t>Hovedscenarie:</w:t>
            </w:r>
          </w:p>
          <w:p w14:paraId="2BC51EB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ilslutter enheden til lysnettet.</w:t>
            </w:r>
          </w:p>
          <w:p w14:paraId="4438FB1F"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vælger tilføj enhed.</w:t>
            </w:r>
          </w:p>
          <w:p w14:paraId="5906B285"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enhedens adresse.</w:t>
            </w:r>
          </w:p>
          <w:p w14:paraId="70FB857C"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addressen til nehedens rum.</w:t>
            </w:r>
          </w:p>
          <w:p w14:paraId="7C3CD8D5" w14:textId="77777777" w:rsidR="00A355E9" w:rsidRDefault="00A355E9" w:rsidP="00A355E9">
            <w:pPr>
              <w:pStyle w:val="ListParagraph"/>
              <w:spacing w:after="0"/>
              <w:rPr>
                <w:rStyle w:val="SubtleEmphasis"/>
                <w:b w:val="0"/>
                <w:lang w:val="da-DK"/>
              </w:rPr>
            </w:pPr>
            <w:r>
              <w:rPr>
                <w:rStyle w:val="SubtleEmphasis"/>
                <w:b w:val="0"/>
                <w:lang w:val="da-DK"/>
              </w:rPr>
              <w:t>[Udvidelse 1: Brugeren tildeler ikke et rum.]</w:t>
            </w:r>
          </w:p>
          <w:p w14:paraId="45576E12"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rykker ”OK”.</w:t>
            </w:r>
          </w:p>
          <w:p w14:paraId="46268AC5" w14:textId="77777777" w:rsidR="00A355E9" w:rsidRDefault="00A355E9" w:rsidP="00A355E9">
            <w:pPr>
              <w:pStyle w:val="ListParagraph"/>
              <w:spacing w:after="0"/>
              <w:rPr>
                <w:rStyle w:val="SubtleEmphasis"/>
                <w:b w:val="0"/>
                <w:lang w:val="da-DK"/>
              </w:rPr>
            </w:pPr>
            <w:r>
              <w:rPr>
                <w:rStyle w:val="SubtleEmphasis"/>
                <w:b w:val="0"/>
                <w:lang w:val="da-DK"/>
              </w:rPr>
              <w:t>[Udvidelse 2: Brugeren annullerer indtastningen.]</w:t>
            </w:r>
          </w:p>
          <w:p w14:paraId="4FA6866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PC Software viser godkendt.</w:t>
            </w:r>
          </w:p>
          <w:p w14:paraId="427FDBCA" w14:textId="77777777" w:rsidR="00A355E9" w:rsidRDefault="00A355E9" w:rsidP="00A355E9">
            <w:pPr>
              <w:pStyle w:val="ListParagraph"/>
              <w:spacing w:after="0"/>
              <w:rPr>
                <w:rStyle w:val="SubtleEmphasis"/>
                <w:b w:val="0"/>
                <w:lang w:val="da-DK"/>
              </w:rPr>
            </w:pPr>
            <w:r>
              <w:rPr>
                <w:rStyle w:val="SubtleEmphasis"/>
                <w:b w:val="0"/>
                <w:lang w:val="da-DK"/>
              </w:rPr>
              <w:t>[Udvidelse 3: Adressen er allerede registreret.]</w:t>
            </w:r>
          </w:p>
          <w:p w14:paraId="3E1FA634" w14:textId="77777777" w:rsidR="00A355E9" w:rsidRPr="00A355E9" w:rsidRDefault="00A355E9" w:rsidP="00447503">
            <w:pPr>
              <w:pStyle w:val="ListParagraph"/>
              <w:numPr>
                <w:ilvl w:val="0"/>
                <w:numId w:val="7"/>
              </w:numPr>
              <w:spacing w:after="0"/>
              <w:rPr>
                <w:rStyle w:val="SubtleEmphasis"/>
                <w:b w:val="0"/>
                <w:lang w:val="da-DK"/>
              </w:rPr>
            </w:pPr>
            <w:r>
              <w:rPr>
                <w:rStyle w:val="SubtleEmphasis"/>
                <w:b w:val="0"/>
                <w:lang w:val="da-DK"/>
              </w:rPr>
              <w:t>Skærm på PC viser hovedmenu.</w:t>
            </w:r>
          </w:p>
        </w:tc>
      </w:tr>
      <w:tr w:rsidR="00A355E9" w:rsidRPr="00C170FB" w14:paraId="3452247C"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026D2A55" w14:textId="77777777" w:rsidR="00A355E9" w:rsidRPr="00C170FB" w:rsidRDefault="00A355E9" w:rsidP="005120A0">
            <w:pPr>
              <w:spacing w:after="0"/>
              <w:rPr>
                <w:rStyle w:val="SubtleEmphasis"/>
                <w:lang w:val="da-DK"/>
              </w:rPr>
            </w:pPr>
            <w:r w:rsidRPr="00C170FB">
              <w:rPr>
                <w:rStyle w:val="SubtleEmphasis"/>
                <w:lang w:val="da-DK"/>
              </w:rPr>
              <w:t>Udvidelser</w:t>
            </w:r>
          </w:p>
          <w:p w14:paraId="30FDA505"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tildeler ikkke et rum.]</w:t>
            </w:r>
          </w:p>
          <w:p w14:paraId="0DB075C2" w14:textId="77777777" w:rsidR="00A355E9" w:rsidRPr="00A355E9" w:rsidRDefault="00A355E9" w:rsidP="00447503">
            <w:pPr>
              <w:pStyle w:val="ListParagraph"/>
              <w:numPr>
                <w:ilvl w:val="0"/>
                <w:numId w:val="8"/>
              </w:numPr>
              <w:spacing w:after="0" w:line="240" w:lineRule="auto"/>
              <w:rPr>
                <w:rStyle w:val="SubtleEmphasis"/>
                <w:b w:val="0"/>
                <w:i w:val="0"/>
                <w:lang w:val="da-DK"/>
              </w:rPr>
            </w:pPr>
            <w:r w:rsidRPr="00A355E9">
              <w:rPr>
                <w:rStyle w:val="SubtleEmphasis"/>
                <w:b w:val="0"/>
                <w:i w:val="0"/>
                <w:lang w:val="da-DK"/>
              </w:rPr>
              <w:t>Fortsæt fra punkt 5.</w:t>
            </w:r>
          </w:p>
          <w:p w14:paraId="45A23BCA" w14:textId="77777777" w:rsidR="00A355E9" w:rsidRDefault="00A355E9" w:rsidP="005120A0">
            <w:pPr>
              <w:spacing w:after="0"/>
              <w:rPr>
                <w:rStyle w:val="SubtleEmphasis"/>
                <w:b w:val="0"/>
                <w:lang w:val="da-DK"/>
              </w:rPr>
            </w:pPr>
          </w:p>
          <w:p w14:paraId="7BDC8394" w14:textId="77777777" w:rsidR="00A355E9" w:rsidRDefault="00A355E9" w:rsidP="00A355E9">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Brugeren annullerere indtastningen.</w:t>
            </w:r>
            <w:r w:rsidRPr="00C170FB">
              <w:rPr>
                <w:rStyle w:val="SubtleEmphasis"/>
                <w:b w:val="0"/>
                <w:lang w:val="da-DK"/>
              </w:rPr>
              <w:t>]</w:t>
            </w:r>
          </w:p>
          <w:p w14:paraId="55B0C4BE" w14:textId="77777777" w:rsidR="00A355E9" w:rsidRDefault="00A355E9" w:rsidP="00447503">
            <w:pPr>
              <w:pStyle w:val="ListParagraph"/>
              <w:numPr>
                <w:ilvl w:val="0"/>
                <w:numId w:val="9"/>
              </w:numPr>
              <w:spacing w:after="0"/>
              <w:rPr>
                <w:rStyle w:val="SubtleEmphasis"/>
                <w:b w:val="0"/>
                <w:i w:val="0"/>
                <w:lang w:val="da-DK"/>
              </w:rPr>
            </w:pPr>
            <w:r>
              <w:rPr>
                <w:rStyle w:val="SubtleEmphasis"/>
                <w:b w:val="0"/>
                <w:i w:val="0"/>
                <w:lang w:val="da-DK"/>
              </w:rPr>
              <w:t>Skærm på PC viser hovedmenu.</w:t>
            </w:r>
          </w:p>
          <w:p w14:paraId="79789026" w14:textId="77777777" w:rsidR="00A355E9" w:rsidRDefault="00A355E9" w:rsidP="00A355E9">
            <w:pPr>
              <w:spacing w:after="0"/>
              <w:rPr>
                <w:rStyle w:val="SubtleEmphasis"/>
                <w:b w:val="0"/>
                <w:i w:val="0"/>
                <w:lang w:val="da-DK"/>
              </w:rPr>
            </w:pPr>
          </w:p>
          <w:p w14:paraId="213F0DEC" w14:textId="77777777" w:rsidR="00A355E9" w:rsidRDefault="00A355E9" w:rsidP="00A355E9">
            <w:pPr>
              <w:spacing w:after="0"/>
              <w:rPr>
                <w:rStyle w:val="SubtleEmphasis"/>
                <w:b w:val="0"/>
                <w:i w:val="0"/>
                <w:lang w:val="da-DK"/>
              </w:rPr>
            </w:pPr>
            <w:r>
              <w:rPr>
                <w:rStyle w:val="SubtleEmphasis"/>
                <w:b w:val="0"/>
                <w:i w:val="0"/>
                <w:lang w:val="da-DK"/>
              </w:rPr>
              <w:t>[Udvidelse 3: Adressen er allerede registreret.]</w:t>
            </w:r>
          </w:p>
          <w:p w14:paraId="0B05E3FD"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Skærm på PC viser fejlmeddelelse.</w:t>
            </w:r>
          </w:p>
          <w:p w14:paraId="7C081ECC"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Brugeren trykker OK.</w:t>
            </w:r>
          </w:p>
          <w:p w14:paraId="5E9279A9" w14:textId="77777777" w:rsidR="00A355E9" w:rsidRP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Fortsæt fra punkt 7.</w:t>
            </w:r>
          </w:p>
        </w:tc>
      </w:tr>
    </w:tbl>
    <w:p w14:paraId="4E4E6597" w14:textId="77777777" w:rsidR="00A355E9" w:rsidRDefault="00A355E9" w:rsidP="00A355E9">
      <w:pPr>
        <w:rPr>
          <w:rFonts w:asciiTheme="majorHAnsi" w:eastAsiaTheme="majorEastAsia" w:hAnsiTheme="majorHAnsi" w:cstheme="majorBidi"/>
          <w:b/>
          <w:bCs/>
          <w:color w:val="5B9BD5" w:themeColor="accent1"/>
        </w:rPr>
      </w:pPr>
    </w:p>
    <w:p w14:paraId="309C22B4" w14:textId="77777777" w:rsidR="00A355E9" w:rsidRDefault="00A355E9">
      <w:pPr>
        <w:spacing w:after="160" w:line="259" w:lineRule="auto"/>
        <w:rPr>
          <w:rFonts w:asciiTheme="majorHAnsi" w:eastAsiaTheme="majorEastAsia" w:hAnsiTheme="majorHAnsi" w:cstheme="majorBidi"/>
          <w:b/>
          <w:bCs/>
          <w:color w:val="5B9BD5" w:themeColor="accent1"/>
        </w:rPr>
      </w:pPr>
      <w:r>
        <w:rPr>
          <w:rFonts w:asciiTheme="majorHAnsi" w:eastAsiaTheme="majorEastAsia" w:hAnsiTheme="majorHAnsi" w:cstheme="majorBidi"/>
          <w:b/>
          <w:bCs/>
          <w:color w:val="5B9BD5" w:themeColor="accent1"/>
        </w:rPr>
        <w:br w:type="page"/>
      </w:r>
    </w:p>
    <w:p w14:paraId="70EC2CDA" w14:textId="77777777" w:rsidR="00C170FB" w:rsidRDefault="00C170FB" w:rsidP="00C170FB">
      <w:pPr>
        <w:pStyle w:val="Heading3"/>
      </w:pPr>
      <w:r>
        <w:lastRenderedPageBreak/>
        <w:t xml:space="preserve">Use Case </w:t>
      </w:r>
      <w:r w:rsidR="00A355E9">
        <w:t>4: Fjern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1B4D8DD2"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F81A2C1"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Fjernelse af enhed</w:t>
            </w:r>
          </w:p>
        </w:tc>
      </w:tr>
      <w:tr w:rsidR="00A355E9" w:rsidRPr="00C170FB" w14:paraId="715A2DE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946849D"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fjerne en enhed fra systemet.</w:t>
            </w:r>
          </w:p>
        </w:tc>
      </w:tr>
      <w:tr w:rsidR="00A355E9" w:rsidRPr="00C170FB" w14:paraId="3A8379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A02A4C"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511157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E2BA47"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4616B08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71C170"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ACDDEB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7F8994"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og mindst en enhed er registreret i systemet.</w:t>
            </w:r>
          </w:p>
        </w:tc>
      </w:tr>
      <w:tr w:rsidR="00A355E9" w:rsidRPr="00C170FB" w14:paraId="2EB09AF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6E6C8C3"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valgte enhed fjernes fra systemet.</w:t>
            </w:r>
          </w:p>
        </w:tc>
      </w:tr>
      <w:tr w:rsidR="00A355E9" w:rsidRPr="00C170FB" w14:paraId="32DFB4C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368D96" w14:textId="77777777" w:rsidR="00A355E9" w:rsidRDefault="00A355E9" w:rsidP="00A355E9">
            <w:pPr>
              <w:spacing w:after="0"/>
              <w:rPr>
                <w:rStyle w:val="SubtleEmphasis"/>
                <w:lang w:val="da-DK"/>
              </w:rPr>
            </w:pPr>
            <w:r w:rsidRPr="00C170FB">
              <w:rPr>
                <w:rStyle w:val="SubtleEmphasis"/>
                <w:lang w:val="da-DK"/>
              </w:rPr>
              <w:t>Hovedscenarie:</w:t>
            </w:r>
          </w:p>
          <w:p w14:paraId="6FE29DBD"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fjern enhed</w:t>
            </w:r>
          </w:p>
          <w:p w14:paraId="63CA4B3A"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hvilken enhed der skal fjernes.</w:t>
            </w:r>
          </w:p>
          <w:p w14:paraId="62B4DB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trykker OK.</w:t>
            </w:r>
          </w:p>
          <w:p w14:paraId="4F5EE289" w14:textId="77777777" w:rsidR="00A355E9" w:rsidRDefault="00A355E9" w:rsidP="00A355E9">
            <w:pPr>
              <w:pStyle w:val="ListParagraph"/>
              <w:spacing w:after="0"/>
              <w:rPr>
                <w:rStyle w:val="SubtleEmphasis"/>
                <w:b w:val="0"/>
                <w:lang w:val="da-DK"/>
              </w:rPr>
            </w:pPr>
            <w:r>
              <w:rPr>
                <w:rStyle w:val="SubtleEmphasis"/>
                <w:b w:val="0"/>
                <w:lang w:val="da-DK"/>
              </w:rPr>
              <w:t>[Udvidelse 1: Brugeren annullerer.]</w:t>
            </w:r>
          </w:p>
          <w:p w14:paraId="06258BCC" w14:textId="77777777" w:rsidR="00A355E9" w:rsidRDefault="00A355E9" w:rsidP="00A355E9">
            <w:pPr>
              <w:pStyle w:val="ListParagraph"/>
              <w:spacing w:after="0"/>
              <w:rPr>
                <w:rStyle w:val="SubtleEmphasis"/>
                <w:b w:val="0"/>
                <w:lang w:val="da-DK"/>
              </w:rPr>
            </w:pPr>
            <w:r>
              <w:rPr>
                <w:rStyle w:val="SubtleEmphasis"/>
                <w:b w:val="0"/>
                <w:lang w:val="da-DK"/>
              </w:rPr>
              <w:t>[Udvidelse 2: Brugeren har ikke valgt en enhed.]</w:t>
            </w:r>
          </w:p>
          <w:p w14:paraId="6970C568" w14:textId="77777777" w:rsidR="00A355E9" w:rsidRDefault="00DB1E90" w:rsidP="00447503">
            <w:pPr>
              <w:pStyle w:val="ListParagraph"/>
              <w:numPr>
                <w:ilvl w:val="0"/>
                <w:numId w:val="11"/>
              </w:numPr>
              <w:spacing w:after="0"/>
              <w:rPr>
                <w:rStyle w:val="SubtleEmphasis"/>
                <w:b w:val="0"/>
                <w:lang w:val="da-DK"/>
              </w:rPr>
            </w:pPr>
            <w:r>
              <w:rPr>
                <w:rStyle w:val="SubtleEmphasis"/>
                <w:b w:val="0"/>
                <w:lang w:val="da-DK"/>
              </w:rPr>
              <w:t>PC Software</w:t>
            </w:r>
            <w:r w:rsidR="00A355E9">
              <w:rPr>
                <w:rStyle w:val="SubtleEmphasis"/>
                <w:b w:val="0"/>
                <w:lang w:val="da-DK"/>
              </w:rPr>
              <w:t xml:space="preserve"> viser Godkendt.</w:t>
            </w:r>
          </w:p>
          <w:p w14:paraId="26521E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 trykker ”OK”.</w:t>
            </w:r>
          </w:p>
          <w:p w14:paraId="37723172" w14:textId="77777777" w:rsidR="00A355E9" w:rsidRPr="00A355E9" w:rsidRDefault="00A355E9" w:rsidP="00447503">
            <w:pPr>
              <w:pStyle w:val="ListParagraph"/>
              <w:numPr>
                <w:ilvl w:val="0"/>
                <w:numId w:val="11"/>
              </w:numPr>
              <w:spacing w:after="0"/>
              <w:rPr>
                <w:rStyle w:val="SubtleEmphasis"/>
                <w:b w:val="0"/>
                <w:lang w:val="da-DK"/>
              </w:rPr>
            </w:pPr>
            <w:r>
              <w:rPr>
                <w:rStyle w:val="SubtleEmphasis"/>
                <w:b w:val="0"/>
                <w:lang w:val="da-DK"/>
              </w:rPr>
              <w:t>Skærm på PC viser hovedmenu.</w:t>
            </w:r>
          </w:p>
        </w:tc>
      </w:tr>
      <w:tr w:rsidR="00A355E9" w:rsidRPr="00C170FB" w14:paraId="0A1C42A3"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B266838" w14:textId="77777777" w:rsidR="00A355E9" w:rsidRPr="00C170FB" w:rsidRDefault="00A355E9" w:rsidP="005120A0">
            <w:pPr>
              <w:spacing w:after="0"/>
              <w:rPr>
                <w:rStyle w:val="SubtleEmphasis"/>
                <w:lang w:val="da-DK"/>
              </w:rPr>
            </w:pPr>
            <w:r w:rsidRPr="00C170FB">
              <w:rPr>
                <w:rStyle w:val="SubtleEmphasis"/>
                <w:lang w:val="da-DK"/>
              </w:rPr>
              <w:t>Udvidelser</w:t>
            </w:r>
          </w:p>
          <w:p w14:paraId="1B78FBD8"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annullerer]</w:t>
            </w:r>
          </w:p>
          <w:p w14:paraId="0B625C99" w14:textId="77777777" w:rsidR="00A355E9" w:rsidRPr="00A355E9" w:rsidRDefault="00A355E9" w:rsidP="00447503">
            <w:pPr>
              <w:pStyle w:val="ListParagraph"/>
              <w:numPr>
                <w:ilvl w:val="0"/>
                <w:numId w:val="12"/>
              </w:numPr>
              <w:spacing w:after="0"/>
              <w:rPr>
                <w:rStyle w:val="SubtleEmphasis"/>
                <w:b w:val="0"/>
                <w:i w:val="0"/>
                <w:lang w:val="da-DK"/>
              </w:rPr>
            </w:pPr>
            <w:r>
              <w:rPr>
                <w:rStyle w:val="SubtleEmphasis"/>
                <w:b w:val="0"/>
                <w:i w:val="0"/>
                <w:lang w:val="da-DK"/>
              </w:rPr>
              <w:t>Skærm på PC viser hovedmenu.</w:t>
            </w:r>
          </w:p>
          <w:p w14:paraId="578705DD" w14:textId="77777777" w:rsidR="00A355E9" w:rsidRDefault="00A355E9" w:rsidP="005120A0">
            <w:pPr>
              <w:spacing w:after="0"/>
              <w:rPr>
                <w:rStyle w:val="SubtleEmphasis"/>
                <w:b w:val="0"/>
                <w:lang w:val="da-DK"/>
              </w:rPr>
            </w:pPr>
          </w:p>
          <w:p w14:paraId="71F8D689" w14:textId="77777777" w:rsidR="00A355E9" w:rsidRDefault="00A355E9" w:rsidP="00A355E9">
            <w:pPr>
              <w:spacing w:after="0"/>
              <w:rPr>
                <w:rStyle w:val="SubtleEmphasis"/>
                <w:b w:val="0"/>
                <w:lang w:val="da-DK"/>
              </w:rPr>
            </w:pPr>
            <w:r w:rsidRPr="00C170FB">
              <w:rPr>
                <w:rStyle w:val="SubtleEmphasis"/>
                <w:b w:val="0"/>
                <w:lang w:val="da-DK"/>
              </w:rPr>
              <w:t>[Udvidelse 2:</w:t>
            </w:r>
            <w:r>
              <w:rPr>
                <w:rStyle w:val="SubtleEmphasis"/>
                <w:b w:val="0"/>
                <w:lang w:val="da-DK"/>
              </w:rPr>
              <w:t xml:space="preserve"> Brugeren har ikke valgt en enhed</w:t>
            </w:r>
            <w:r w:rsidRPr="00C170FB">
              <w:rPr>
                <w:rStyle w:val="SubtleEmphasis"/>
                <w:b w:val="0"/>
                <w:lang w:val="da-DK"/>
              </w:rPr>
              <w:t>.]</w:t>
            </w:r>
          </w:p>
          <w:p w14:paraId="724B2B25"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Skærm på PC viser fejlmeddelelse.</w:t>
            </w:r>
          </w:p>
          <w:p w14:paraId="48C32181"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Brugeren trykker ”OK.”</w:t>
            </w:r>
          </w:p>
          <w:p w14:paraId="00E91D78" w14:textId="77777777" w:rsidR="00A355E9" w:rsidRPr="00A355E9" w:rsidRDefault="00A355E9" w:rsidP="00447503">
            <w:pPr>
              <w:pStyle w:val="ListParagraph"/>
              <w:numPr>
                <w:ilvl w:val="0"/>
                <w:numId w:val="13"/>
              </w:numPr>
              <w:spacing w:after="0"/>
              <w:rPr>
                <w:rStyle w:val="SubtleEmphasis"/>
                <w:b w:val="0"/>
                <w:lang w:val="da-DK"/>
              </w:rPr>
            </w:pPr>
            <w:r>
              <w:rPr>
                <w:rStyle w:val="SubtleEmphasis"/>
                <w:b w:val="0"/>
                <w:lang w:val="da-DK"/>
              </w:rPr>
              <w:t>Fortsæt fra punkt 1.</w:t>
            </w:r>
          </w:p>
        </w:tc>
      </w:tr>
    </w:tbl>
    <w:p w14:paraId="793529F9" w14:textId="77777777" w:rsidR="00A355E9" w:rsidRDefault="00A355E9" w:rsidP="00A355E9">
      <w:pPr>
        <w:rPr>
          <w:b/>
        </w:rPr>
      </w:pPr>
    </w:p>
    <w:p w14:paraId="07983B18" w14:textId="77777777" w:rsidR="00A355E9" w:rsidRDefault="00A355E9">
      <w:pPr>
        <w:spacing w:after="160" w:line="259" w:lineRule="auto"/>
        <w:rPr>
          <w:b/>
        </w:rPr>
      </w:pPr>
      <w:r>
        <w:rPr>
          <w:b/>
        </w:rPr>
        <w:br w:type="page"/>
      </w:r>
    </w:p>
    <w:p w14:paraId="761FCCBA" w14:textId="77777777" w:rsidR="00C170FB" w:rsidRDefault="00C170FB" w:rsidP="00C170FB">
      <w:pPr>
        <w:pStyle w:val="Heading3"/>
      </w:pPr>
      <w:r>
        <w:lastRenderedPageBreak/>
        <w:t xml:space="preserve">Use Case </w:t>
      </w:r>
      <w:r w:rsidR="00A355E9">
        <w:t>5:Rediger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29D3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CFDE093"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Rediger Enhed</w:t>
            </w:r>
          </w:p>
        </w:tc>
      </w:tr>
      <w:tr w:rsidR="00A355E9" w:rsidRPr="00C170FB" w14:paraId="12D21D0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024307"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rette oplysninger for en given enhed</w:t>
            </w:r>
          </w:p>
        </w:tc>
      </w:tr>
      <w:tr w:rsidR="00A355E9" w:rsidRPr="00C170FB" w14:paraId="7383680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AFE225"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27F6A4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3BA6E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1D20643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D1DD927"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1CE91A2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B2656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dst én enhed er registreret i systemet.</w:t>
            </w:r>
          </w:p>
        </w:tc>
      </w:tr>
      <w:tr w:rsidR="00A355E9" w:rsidRPr="00C170FB" w14:paraId="0BF0D9F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59E10A2"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Oplysningerne for den valgt enhed ændres.</w:t>
            </w:r>
          </w:p>
        </w:tc>
      </w:tr>
      <w:tr w:rsidR="00A355E9" w:rsidRPr="00C170FB" w14:paraId="6852BB0F"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1E78F29" w14:textId="77777777" w:rsidR="00A355E9" w:rsidRDefault="00A355E9" w:rsidP="00A355E9">
            <w:pPr>
              <w:spacing w:after="0"/>
              <w:rPr>
                <w:rStyle w:val="SubtleEmphasis"/>
                <w:lang w:val="da-DK"/>
              </w:rPr>
            </w:pPr>
            <w:r w:rsidRPr="00C170FB">
              <w:rPr>
                <w:rStyle w:val="SubtleEmphasis"/>
                <w:lang w:val="da-DK"/>
              </w:rPr>
              <w:t>Hovedscenarie:</w:t>
            </w:r>
          </w:p>
          <w:p w14:paraId="1B6BDFFA"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rediger enhed.</w:t>
            </w:r>
          </w:p>
          <w:p w14:paraId="147C499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hvilken enhed der skal redigeres.</w:t>
            </w:r>
          </w:p>
          <w:p w14:paraId="7F211D64"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indtaster et nyt enheds ID.</w:t>
            </w:r>
          </w:p>
          <w:p w14:paraId="34719438" w14:textId="77777777" w:rsidR="00A355E9" w:rsidRDefault="00A355E9" w:rsidP="00A355E9">
            <w:pPr>
              <w:pStyle w:val="ListParagraph"/>
              <w:spacing w:after="0"/>
              <w:rPr>
                <w:rStyle w:val="SubtleEmphasis"/>
                <w:b w:val="0"/>
                <w:lang w:val="da-DK"/>
              </w:rPr>
            </w:pPr>
            <w:r>
              <w:rPr>
                <w:rStyle w:val="SubtleEmphasis"/>
                <w:b w:val="0"/>
                <w:lang w:val="da-DK"/>
              </w:rPr>
              <w:t>[Udvidelse 1: Brugeren indtaster ikke et nyt enheds ID.]</w:t>
            </w:r>
          </w:p>
          <w:p w14:paraId="044FEAC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indtaster nyt Rum ID.</w:t>
            </w:r>
          </w:p>
          <w:p w14:paraId="08EFBF19" w14:textId="77777777" w:rsidR="00A355E9" w:rsidRDefault="00A355E9" w:rsidP="00A355E9">
            <w:pPr>
              <w:pStyle w:val="ListParagraph"/>
              <w:spacing w:after="0"/>
              <w:rPr>
                <w:rStyle w:val="SubtleEmphasis"/>
                <w:b w:val="0"/>
                <w:lang w:val="da-DK"/>
              </w:rPr>
            </w:pPr>
            <w:r>
              <w:rPr>
                <w:rStyle w:val="SubtleEmphasis"/>
                <w:b w:val="0"/>
                <w:lang w:val="da-DK"/>
              </w:rPr>
              <w:t>[Udvidelse 2: Brugeren indtaster ikke et nyt Rum ID.]</w:t>
            </w:r>
          </w:p>
          <w:p w14:paraId="7082E8E3"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trykker Gem Ændringer.</w:t>
            </w:r>
          </w:p>
          <w:p w14:paraId="692D3F41" w14:textId="77777777" w:rsidR="00A355E9" w:rsidRDefault="00A355E9" w:rsidP="00A355E9">
            <w:pPr>
              <w:pStyle w:val="ListParagraph"/>
              <w:spacing w:after="0"/>
              <w:rPr>
                <w:rStyle w:val="SubtleEmphasis"/>
                <w:b w:val="0"/>
                <w:lang w:val="da-DK"/>
              </w:rPr>
            </w:pPr>
            <w:r>
              <w:rPr>
                <w:rStyle w:val="SubtleEmphasis"/>
                <w:b w:val="0"/>
                <w:lang w:val="da-DK"/>
              </w:rPr>
              <w:t>[Udvidelse 3: Brugeren annullerer.]</w:t>
            </w:r>
          </w:p>
          <w:p w14:paraId="07E084F2" w14:textId="3AEEF0FE" w:rsidR="00A355E9" w:rsidRDefault="00A355E9" w:rsidP="00A355E9">
            <w:pPr>
              <w:pStyle w:val="ListParagraph"/>
              <w:spacing w:after="0"/>
              <w:rPr>
                <w:rStyle w:val="SubtleEmphasis"/>
                <w:b w:val="0"/>
                <w:lang w:val="da-DK"/>
              </w:rPr>
            </w:pPr>
            <w:r>
              <w:rPr>
                <w:rStyle w:val="SubtleEmphasis"/>
                <w:b w:val="0"/>
                <w:lang w:val="da-DK"/>
              </w:rPr>
              <w:t>[Udvidelse 4: Bruger har ikke valg en enhed til ændring.]</w:t>
            </w:r>
          </w:p>
          <w:p w14:paraId="7BA01730" w14:textId="59B954FB" w:rsidR="00E2504F" w:rsidRDefault="00E2504F" w:rsidP="00A355E9">
            <w:pPr>
              <w:pStyle w:val="ListParagraph"/>
              <w:spacing w:after="0"/>
              <w:rPr>
                <w:rStyle w:val="SubtleEmphasis"/>
                <w:b w:val="0"/>
                <w:lang w:val="da-DK"/>
              </w:rPr>
            </w:pPr>
            <w:r w:rsidRPr="00E2504F">
              <w:rPr>
                <w:rStyle w:val="SubtleEmphasis"/>
                <w:b w:val="0"/>
                <w:lang w:val="da-DK"/>
              </w:rPr>
              <w:t>[Udvidelse 5: Bruger har indtastet et nyt ID der allerede findes i systemet.]</w:t>
            </w:r>
          </w:p>
          <w:p w14:paraId="4B58F3B5" w14:textId="77777777" w:rsidR="00A355E9" w:rsidRDefault="00DB1E90" w:rsidP="00447503">
            <w:pPr>
              <w:pStyle w:val="ListParagraph"/>
              <w:numPr>
                <w:ilvl w:val="0"/>
                <w:numId w:val="14"/>
              </w:numPr>
              <w:spacing w:after="0"/>
              <w:rPr>
                <w:rStyle w:val="SubtleEmphasis"/>
                <w:b w:val="0"/>
                <w:lang w:val="da-DK"/>
              </w:rPr>
            </w:pPr>
            <w:r>
              <w:rPr>
                <w:rStyle w:val="SubtleEmphasis"/>
                <w:b w:val="0"/>
                <w:lang w:val="da-DK"/>
              </w:rPr>
              <w:t xml:space="preserve">PC Software </w:t>
            </w:r>
            <w:r w:rsidR="00A355E9">
              <w:rPr>
                <w:rStyle w:val="SubtleEmphasis"/>
                <w:b w:val="0"/>
                <w:lang w:val="da-DK"/>
              </w:rPr>
              <w:t>viser Godkendt.</w:t>
            </w:r>
          </w:p>
          <w:p w14:paraId="2E8A3EA5"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trykker ”OK”.</w:t>
            </w:r>
          </w:p>
          <w:p w14:paraId="08921C42" w14:textId="77777777" w:rsidR="00A355E9" w:rsidRPr="00A355E9" w:rsidRDefault="00A355E9" w:rsidP="00447503">
            <w:pPr>
              <w:pStyle w:val="ListParagraph"/>
              <w:numPr>
                <w:ilvl w:val="0"/>
                <w:numId w:val="14"/>
              </w:numPr>
              <w:spacing w:after="0"/>
              <w:rPr>
                <w:rStyle w:val="SubtleEmphasis"/>
                <w:b w:val="0"/>
                <w:lang w:val="da-DK"/>
              </w:rPr>
            </w:pPr>
            <w:r>
              <w:rPr>
                <w:rStyle w:val="SubtleEmphasis"/>
                <w:b w:val="0"/>
                <w:lang w:val="da-DK"/>
              </w:rPr>
              <w:t>Skærm på PC viser hovedmenu.</w:t>
            </w:r>
          </w:p>
        </w:tc>
      </w:tr>
      <w:tr w:rsidR="00A355E9" w:rsidRPr="00C170FB" w14:paraId="047A9889"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8DF194C" w14:textId="77777777" w:rsidR="00A355E9" w:rsidRPr="00C170FB" w:rsidRDefault="00A355E9" w:rsidP="005120A0">
            <w:pPr>
              <w:spacing w:after="0"/>
              <w:rPr>
                <w:rStyle w:val="SubtleEmphasis"/>
                <w:lang w:val="da-DK"/>
              </w:rPr>
            </w:pPr>
            <w:r w:rsidRPr="00C170FB">
              <w:rPr>
                <w:rStyle w:val="SubtleEmphasis"/>
                <w:lang w:val="da-DK"/>
              </w:rPr>
              <w:t>Udvidelser</w:t>
            </w:r>
          </w:p>
          <w:p w14:paraId="31DA5333"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sidR="00DB1E90">
              <w:rPr>
                <w:rStyle w:val="SubtleEmphasis"/>
                <w:b w:val="0"/>
                <w:lang w:val="da-DK"/>
              </w:rPr>
              <w:t>Brugeren indtaster ikke et nyt enheds ID.]</w:t>
            </w:r>
            <w:r>
              <w:rPr>
                <w:rStyle w:val="SubtleEmphasis"/>
                <w:b w:val="0"/>
                <w:lang w:val="da-DK"/>
              </w:rPr>
              <w:t>]</w:t>
            </w:r>
          </w:p>
          <w:p w14:paraId="1FB69629" w14:textId="77777777" w:rsidR="00A355E9" w:rsidRDefault="00DB1E90" w:rsidP="00447503">
            <w:pPr>
              <w:pStyle w:val="ListParagraph"/>
              <w:numPr>
                <w:ilvl w:val="0"/>
                <w:numId w:val="15"/>
              </w:numPr>
              <w:spacing w:after="0"/>
              <w:rPr>
                <w:rStyle w:val="SubtleEmphasis"/>
                <w:b w:val="0"/>
                <w:i w:val="0"/>
                <w:lang w:val="da-DK"/>
              </w:rPr>
            </w:pPr>
            <w:r>
              <w:rPr>
                <w:rStyle w:val="SubtleEmphasis"/>
                <w:b w:val="0"/>
                <w:i w:val="0"/>
                <w:lang w:val="da-DK"/>
              </w:rPr>
              <w:t>Fortsæt til punkt 4.</w:t>
            </w:r>
          </w:p>
          <w:p w14:paraId="3AAB5313" w14:textId="77777777" w:rsidR="00DB1E90" w:rsidRDefault="00DB1E90" w:rsidP="00DB1E90">
            <w:pPr>
              <w:spacing w:after="0"/>
              <w:rPr>
                <w:rStyle w:val="SubtleEmphasis"/>
                <w:b w:val="0"/>
                <w:i w:val="0"/>
                <w:lang w:val="da-DK"/>
              </w:rPr>
            </w:pPr>
          </w:p>
          <w:p w14:paraId="599ED1DF" w14:textId="77777777" w:rsidR="00DB1E90" w:rsidRDefault="00DB1E90" w:rsidP="00DB1E90">
            <w:pPr>
              <w:spacing w:after="0"/>
              <w:rPr>
                <w:rStyle w:val="SubtleEmphasis"/>
                <w:b w:val="0"/>
                <w:i w:val="0"/>
                <w:lang w:val="da-DK"/>
              </w:rPr>
            </w:pPr>
            <w:r>
              <w:rPr>
                <w:rStyle w:val="SubtleEmphasis"/>
                <w:b w:val="0"/>
                <w:i w:val="0"/>
                <w:lang w:val="da-DK"/>
              </w:rPr>
              <w:t>[Udvidelse 2: Brugeren indtaster ikke et nyt Rum ID.]</w:t>
            </w:r>
          </w:p>
          <w:p w14:paraId="3CE64D46" w14:textId="77777777" w:rsidR="00DB1E90" w:rsidRDefault="00DB1E90" w:rsidP="00447503">
            <w:pPr>
              <w:pStyle w:val="ListParagraph"/>
              <w:numPr>
                <w:ilvl w:val="0"/>
                <w:numId w:val="16"/>
              </w:numPr>
              <w:spacing w:after="0"/>
              <w:rPr>
                <w:rStyle w:val="SubtleEmphasis"/>
                <w:b w:val="0"/>
                <w:i w:val="0"/>
                <w:lang w:val="da-DK"/>
              </w:rPr>
            </w:pPr>
            <w:r>
              <w:rPr>
                <w:rStyle w:val="SubtleEmphasis"/>
                <w:b w:val="0"/>
                <w:i w:val="0"/>
                <w:lang w:val="da-DK"/>
              </w:rPr>
              <w:t>Fortsæt til punkt 5.</w:t>
            </w:r>
          </w:p>
          <w:p w14:paraId="6A2F5A88" w14:textId="77777777" w:rsidR="00DB1E90" w:rsidRDefault="00DB1E90" w:rsidP="00DB1E90">
            <w:pPr>
              <w:spacing w:after="0"/>
              <w:rPr>
                <w:rStyle w:val="SubtleEmphasis"/>
                <w:b w:val="0"/>
                <w:i w:val="0"/>
                <w:lang w:val="da-DK"/>
              </w:rPr>
            </w:pPr>
          </w:p>
          <w:p w14:paraId="35B10706"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3672F12" w14:textId="77777777" w:rsidR="00DB1E90" w:rsidRDefault="00DB1E90" w:rsidP="00447503">
            <w:pPr>
              <w:pStyle w:val="ListParagraph"/>
              <w:numPr>
                <w:ilvl w:val="0"/>
                <w:numId w:val="17"/>
              </w:numPr>
              <w:spacing w:after="0"/>
              <w:rPr>
                <w:rStyle w:val="SubtleEmphasis"/>
                <w:b w:val="0"/>
                <w:i w:val="0"/>
                <w:lang w:val="da-DK"/>
              </w:rPr>
            </w:pPr>
            <w:r>
              <w:rPr>
                <w:rStyle w:val="SubtleEmphasis"/>
                <w:b w:val="0"/>
                <w:i w:val="0"/>
                <w:lang w:val="da-DK"/>
              </w:rPr>
              <w:t>Fortsæt til punkt 8.</w:t>
            </w:r>
          </w:p>
          <w:p w14:paraId="0885A0BB" w14:textId="77777777" w:rsidR="00DB1E90" w:rsidRDefault="00DB1E90" w:rsidP="00DB1E90">
            <w:pPr>
              <w:spacing w:after="0"/>
              <w:rPr>
                <w:rStyle w:val="SubtleEmphasis"/>
                <w:b w:val="0"/>
                <w:i w:val="0"/>
                <w:lang w:val="da-DK"/>
              </w:rPr>
            </w:pPr>
          </w:p>
          <w:p w14:paraId="0973DB96" w14:textId="77777777" w:rsidR="00DB1E90" w:rsidRDefault="00DB1E90" w:rsidP="00DB1E90">
            <w:pPr>
              <w:spacing w:after="0"/>
              <w:rPr>
                <w:rStyle w:val="SubtleEmphasis"/>
                <w:b w:val="0"/>
                <w:i w:val="0"/>
                <w:lang w:val="da-DK"/>
              </w:rPr>
            </w:pPr>
            <w:r>
              <w:rPr>
                <w:rStyle w:val="SubtleEmphasis"/>
                <w:b w:val="0"/>
                <w:i w:val="0"/>
                <w:lang w:val="da-DK"/>
              </w:rPr>
              <w:t>[Udvidelse 4: Bruger har ikke valgt en enhed til ændring.]</w:t>
            </w:r>
          </w:p>
          <w:p w14:paraId="3CBBBF11" w14:textId="529C34BB" w:rsidR="00DB1E90" w:rsidRDefault="00DB1E90" w:rsidP="00447503">
            <w:pPr>
              <w:pStyle w:val="ListParagraph"/>
              <w:numPr>
                <w:ilvl w:val="0"/>
                <w:numId w:val="18"/>
              </w:numPr>
              <w:spacing w:after="0"/>
              <w:rPr>
                <w:rStyle w:val="SubtleEmphasis"/>
                <w:b w:val="0"/>
                <w:i w:val="0"/>
                <w:lang w:val="da-DK"/>
              </w:rPr>
            </w:pPr>
            <w:r>
              <w:rPr>
                <w:rStyle w:val="SubtleEmphasis"/>
                <w:b w:val="0"/>
                <w:i w:val="0"/>
                <w:lang w:val="da-DK"/>
              </w:rPr>
              <w:t>Skærm på PC viser fejlbesked.</w:t>
            </w:r>
          </w:p>
          <w:p w14:paraId="4D9FC8B8" w14:textId="5686B3CA" w:rsidR="00E2504F" w:rsidRDefault="00E2504F" w:rsidP="00447503">
            <w:pPr>
              <w:pStyle w:val="ListParagraph"/>
              <w:numPr>
                <w:ilvl w:val="0"/>
                <w:numId w:val="18"/>
              </w:numPr>
              <w:spacing w:after="0"/>
              <w:rPr>
                <w:rStyle w:val="SubtleEmphasis"/>
                <w:b w:val="0"/>
                <w:i w:val="0"/>
                <w:lang w:val="da-DK"/>
              </w:rPr>
            </w:pPr>
            <w:r>
              <w:rPr>
                <w:rStyle w:val="SubtleEmphasis"/>
                <w:b w:val="0"/>
                <w:i w:val="0"/>
                <w:lang w:val="da-DK"/>
              </w:rPr>
              <w:t>Bruger trykker ”OK”.</w:t>
            </w:r>
          </w:p>
          <w:p w14:paraId="6E70E5DF" w14:textId="77777777" w:rsidR="00A355E9" w:rsidRDefault="00DB1E90" w:rsidP="00447503">
            <w:pPr>
              <w:pStyle w:val="ListParagraph"/>
              <w:numPr>
                <w:ilvl w:val="0"/>
                <w:numId w:val="18"/>
              </w:numPr>
              <w:spacing w:after="0"/>
              <w:rPr>
                <w:rStyle w:val="SubtleEmphasis"/>
                <w:b w:val="0"/>
                <w:i w:val="0"/>
                <w:lang w:val="da-DK"/>
              </w:rPr>
            </w:pPr>
            <w:r>
              <w:rPr>
                <w:rStyle w:val="SubtleEmphasis"/>
                <w:b w:val="0"/>
                <w:i w:val="0"/>
                <w:lang w:val="da-DK"/>
              </w:rPr>
              <w:t>Fortsæt fra punkt 2.</w:t>
            </w:r>
          </w:p>
          <w:p w14:paraId="36371201" w14:textId="77777777" w:rsidR="00E2504F" w:rsidRDefault="00E2504F" w:rsidP="00E2504F">
            <w:pPr>
              <w:spacing w:after="0"/>
              <w:rPr>
                <w:rStyle w:val="SubtleEmphasis"/>
                <w:b w:val="0"/>
                <w:i w:val="0"/>
                <w:lang w:val="da-DK"/>
              </w:rPr>
            </w:pPr>
          </w:p>
          <w:p w14:paraId="26D48FC1" w14:textId="77777777" w:rsidR="00E2504F" w:rsidRDefault="00E2504F" w:rsidP="00E2504F">
            <w:pPr>
              <w:spacing w:after="0"/>
              <w:rPr>
                <w:rStyle w:val="SubtleEmphasis"/>
                <w:b w:val="0"/>
                <w:i w:val="0"/>
                <w:lang w:val="da-DK"/>
              </w:rPr>
            </w:pPr>
            <w:r w:rsidRPr="00E2504F">
              <w:rPr>
                <w:rStyle w:val="SubtleEmphasis"/>
                <w:b w:val="0"/>
                <w:i w:val="0"/>
                <w:lang w:val="da-DK"/>
              </w:rPr>
              <w:t>[Udvidelse 5: Bruger har indtastet et nyt ID der allerede findes i systemet.]</w:t>
            </w:r>
          </w:p>
          <w:p w14:paraId="66C3D0F3"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Skærm på PC viser fejlbesked.</w:t>
            </w:r>
          </w:p>
          <w:p w14:paraId="1EA08B9B"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Bruger trykker ”OK”.</w:t>
            </w:r>
          </w:p>
          <w:p w14:paraId="099DC426" w14:textId="45B88391" w:rsidR="00E2504F" w:rsidRP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Fortsæt fra punkt 2.</w:t>
            </w:r>
          </w:p>
        </w:tc>
      </w:tr>
    </w:tbl>
    <w:p w14:paraId="5338EB7F" w14:textId="77777777" w:rsidR="00DB1E90" w:rsidRDefault="00DB1E90">
      <w:pPr>
        <w:spacing w:after="160" w:line="259" w:lineRule="auto"/>
      </w:pPr>
      <w:r>
        <w:br w:type="page"/>
      </w:r>
    </w:p>
    <w:p w14:paraId="49AF580E" w14:textId="77777777" w:rsidR="00C170FB" w:rsidRDefault="00C170FB" w:rsidP="00C170FB">
      <w:pPr>
        <w:pStyle w:val="Heading3"/>
      </w:pPr>
      <w:r>
        <w:lastRenderedPageBreak/>
        <w:t xml:space="preserve">Use Case </w:t>
      </w:r>
      <w:r w:rsidR="00A355E9">
        <w:t>6</w:t>
      </w:r>
      <w:r w:rsidR="00DB1E90">
        <w:t>: Ændring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1CA4897D"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66D1E0A8"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Ændring af tidsplan</w:t>
            </w:r>
          </w:p>
        </w:tc>
      </w:tr>
      <w:tr w:rsidR="00DB1E90" w:rsidRPr="00C170FB" w14:paraId="51500E7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3B4EEF"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ændre tidsplanen for en given enhed.</w:t>
            </w:r>
          </w:p>
        </w:tc>
      </w:tr>
      <w:tr w:rsidR="00DB1E90" w:rsidRPr="00C170FB" w14:paraId="5197901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74733B6"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54105B9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E801E1F"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2CCF982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296588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30D9771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30DBB5C"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Der er minimum én enhed, med minimum én tidsplan tilføjet til systemet.</w:t>
            </w:r>
          </w:p>
        </w:tc>
      </w:tr>
      <w:tr w:rsidR="00DB1E90" w:rsidRPr="00C170FB" w14:paraId="62C8B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B974F6"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ændres.</w:t>
            </w:r>
          </w:p>
        </w:tc>
      </w:tr>
      <w:tr w:rsidR="00DB1E90" w:rsidRPr="00C170FB" w14:paraId="2FCB265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B4B54E" w14:textId="77777777" w:rsidR="00DB1E90" w:rsidRPr="00C170FB" w:rsidRDefault="00DB1E90" w:rsidP="005120A0">
            <w:pPr>
              <w:spacing w:after="0"/>
              <w:rPr>
                <w:rStyle w:val="SubtleEmphasis"/>
                <w:lang w:val="da-DK"/>
              </w:rPr>
            </w:pPr>
            <w:r w:rsidRPr="00C170FB">
              <w:rPr>
                <w:rStyle w:val="SubtleEmphasis"/>
                <w:lang w:val="da-DK"/>
              </w:rPr>
              <w:t>Hovedscenarie:</w:t>
            </w:r>
          </w:p>
          <w:p w14:paraId="579C4973"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Tidsplan.</w:t>
            </w:r>
          </w:p>
          <w:p w14:paraId="21BAB1FF"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ønsket enhed at ændre tidsplan for.</w:t>
            </w:r>
          </w:p>
          <w:p w14:paraId="124B48B9"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Brugeren vælger ikke en enhed at ændre tidsplan for.]</w:t>
            </w:r>
          </w:p>
          <w:p w14:paraId="6D31A6D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Den valgte enhed har ingen tidsplaner at ændre.]</w:t>
            </w:r>
          </w:p>
          <w:p w14:paraId="24D96FF4"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tidsplanen der skal ændres.</w:t>
            </w:r>
          </w:p>
          <w:p w14:paraId="44A896D1"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hvilken dag tidsplanen skal være aktiv.</w:t>
            </w:r>
          </w:p>
          <w:p w14:paraId="12AEAC17"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tarttidspunkt.</w:t>
            </w:r>
          </w:p>
          <w:p w14:paraId="520CB1DD"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luttidspunkt.</w:t>
            </w:r>
          </w:p>
          <w:p w14:paraId="4C105E6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Gem Ændringer.</w:t>
            </w:r>
          </w:p>
          <w:p w14:paraId="2B0162B7"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ullerer.]</w:t>
            </w:r>
          </w:p>
          <w:p w14:paraId="6F34D826"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4: Bruger har indtastet sluttidspunkt før starttidspunkt.]</w:t>
            </w:r>
          </w:p>
          <w:p w14:paraId="5955298E"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PC Software viser Godkendt.</w:t>
            </w:r>
          </w:p>
          <w:p w14:paraId="3328214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OK”.</w:t>
            </w:r>
          </w:p>
          <w:p w14:paraId="259066F9" w14:textId="77777777" w:rsidR="00DB1E90" w:rsidRP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Skærm på PC viser hovedmenu.</w:t>
            </w:r>
          </w:p>
        </w:tc>
      </w:tr>
      <w:tr w:rsidR="00DB1E90" w:rsidRPr="00C170FB" w14:paraId="2819D2AB"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F89AC52" w14:textId="77777777" w:rsidR="00DB1E90" w:rsidRPr="00C170FB" w:rsidRDefault="00DB1E90" w:rsidP="005120A0">
            <w:pPr>
              <w:spacing w:after="0"/>
              <w:rPr>
                <w:rStyle w:val="SubtleEmphasis"/>
                <w:lang w:val="da-DK"/>
              </w:rPr>
            </w:pPr>
            <w:r w:rsidRPr="00C170FB">
              <w:rPr>
                <w:rStyle w:val="SubtleEmphasis"/>
                <w:lang w:val="da-DK"/>
              </w:rPr>
              <w:t>Udvidelser</w:t>
            </w:r>
          </w:p>
          <w:p w14:paraId="7FA496C8"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vælger ikke en enhed at ændre tidsplan for.]</w:t>
            </w:r>
          </w:p>
          <w:p w14:paraId="6839846B"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Skærm på PC viser fejlbesked.</w:t>
            </w:r>
          </w:p>
          <w:p w14:paraId="0199F031"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Bruger trykker ”OK”.</w:t>
            </w:r>
          </w:p>
          <w:p w14:paraId="09A029D2"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Fortsæt fra punkt 2.</w:t>
            </w:r>
          </w:p>
          <w:p w14:paraId="60712299" w14:textId="77777777" w:rsidR="00DB1E90" w:rsidRDefault="00DB1E90" w:rsidP="00DB1E90">
            <w:pPr>
              <w:spacing w:after="0"/>
              <w:rPr>
                <w:rStyle w:val="SubtleEmphasis"/>
                <w:b w:val="0"/>
                <w:i w:val="0"/>
                <w:lang w:val="da-DK"/>
              </w:rPr>
            </w:pPr>
          </w:p>
          <w:p w14:paraId="6F492D98" w14:textId="77777777" w:rsidR="00DB1E90" w:rsidRDefault="00DB1E90" w:rsidP="00DB1E90">
            <w:pPr>
              <w:spacing w:after="0"/>
              <w:rPr>
                <w:rStyle w:val="SubtleEmphasis"/>
                <w:b w:val="0"/>
                <w:i w:val="0"/>
                <w:lang w:val="da-DK"/>
              </w:rPr>
            </w:pPr>
            <w:r>
              <w:rPr>
                <w:rStyle w:val="SubtleEmphasis"/>
                <w:b w:val="0"/>
                <w:i w:val="0"/>
                <w:lang w:val="da-DK"/>
              </w:rPr>
              <w:t>[Udvidelse 2: Den valgte enhed har ingen tidsplaner at ændre.]</w:t>
            </w:r>
          </w:p>
          <w:p w14:paraId="656718DA"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Skærm på PC viser fejlbesked.</w:t>
            </w:r>
          </w:p>
          <w:p w14:paraId="3F314E1E"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Bruger trykker ”OK”.</w:t>
            </w:r>
          </w:p>
          <w:p w14:paraId="618EB674"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Fortsæt fra punkt 2.</w:t>
            </w:r>
          </w:p>
          <w:p w14:paraId="3AFA6D03" w14:textId="77777777" w:rsidR="00DB1E90" w:rsidRDefault="00DB1E90" w:rsidP="00DB1E90">
            <w:pPr>
              <w:spacing w:after="0"/>
              <w:rPr>
                <w:rStyle w:val="SubtleEmphasis"/>
                <w:b w:val="0"/>
                <w:i w:val="0"/>
                <w:lang w:val="da-DK"/>
              </w:rPr>
            </w:pPr>
          </w:p>
          <w:p w14:paraId="3434E302"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BF5922D" w14:textId="77777777" w:rsidR="00DB1E90" w:rsidRDefault="00DB1E90" w:rsidP="00447503">
            <w:pPr>
              <w:pStyle w:val="ListParagraph"/>
              <w:numPr>
                <w:ilvl w:val="0"/>
                <w:numId w:val="22"/>
              </w:numPr>
              <w:spacing w:after="0"/>
              <w:rPr>
                <w:rStyle w:val="SubtleEmphasis"/>
                <w:b w:val="0"/>
                <w:i w:val="0"/>
                <w:lang w:val="da-DK"/>
              </w:rPr>
            </w:pPr>
            <w:r>
              <w:rPr>
                <w:rStyle w:val="SubtleEmphasis"/>
                <w:b w:val="0"/>
                <w:i w:val="0"/>
                <w:lang w:val="da-DK"/>
              </w:rPr>
              <w:t>Fortsæt fra punkt 10.</w:t>
            </w:r>
          </w:p>
          <w:p w14:paraId="46F5A901" w14:textId="77777777" w:rsidR="00DB1E90" w:rsidRDefault="00DB1E90" w:rsidP="00DB1E90">
            <w:pPr>
              <w:spacing w:after="0"/>
              <w:rPr>
                <w:rStyle w:val="SubtleEmphasis"/>
                <w:b w:val="0"/>
                <w:i w:val="0"/>
                <w:lang w:val="da-DK"/>
              </w:rPr>
            </w:pPr>
          </w:p>
          <w:p w14:paraId="5961717D" w14:textId="77777777" w:rsidR="00DB1E90" w:rsidRDefault="00DB1E90" w:rsidP="00DB1E90">
            <w:pPr>
              <w:spacing w:after="0"/>
              <w:rPr>
                <w:rStyle w:val="SubtleEmphasis"/>
                <w:b w:val="0"/>
                <w:i w:val="0"/>
                <w:lang w:val="da-DK"/>
              </w:rPr>
            </w:pPr>
            <w:r>
              <w:rPr>
                <w:rStyle w:val="SubtleEmphasis"/>
                <w:b w:val="0"/>
                <w:i w:val="0"/>
                <w:lang w:val="da-DK"/>
              </w:rPr>
              <w:t>[Udvidelse 4: Bruger har indtastet sluttidspunkt før starttidspunkt.]</w:t>
            </w:r>
          </w:p>
          <w:p w14:paraId="0A4BB85B"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Skærm på PC viser fejlbesked.</w:t>
            </w:r>
          </w:p>
          <w:p w14:paraId="15EC3CC6"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Brugeren trykker ”OK.”</w:t>
            </w:r>
          </w:p>
          <w:p w14:paraId="22E436DF" w14:textId="77777777" w:rsidR="00DB1E90" w:rsidRP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Fortsæt fra punkt 4.</w:t>
            </w:r>
          </w:p>
        </w:tc>
      </w:tr>
    </w:tbl>
    <w:p w14:paraId="01B3B2CE" w14:textId="77777777" w:rsidR="00DB1E90" w:rsidRDefault="00DB1E90" w:rsidP="00DB1E90"/>
    <w:p w14:paraId="65DF43A7" w14:textId="77777777" w:rsidR="00DB1E90" w:rsidRDefault="00DB1E90">
      <w:pPr>
        <w:spacing w:after="160" w:line="259" w:lineRule="auto"/>
      </w:pPr>
      <w:r>
        <w:br w:type="page"/>
      </w:r>
    </w:p>
    <w:p w14:paraId="41334E10" w14:textId="77777777" w:rsidR="00C170FB" w:rsidRDefault="00C170FB" w:rsidP="00C170FB">
      <w:pPr>
        <w:pStyle w:val="Heading3"/>
      </w:pPr>
      <w:commentRangeStart w:id="8"/>
      <w:r>
        <w:lastRenderedPageBreak/>
        <w:t xml:space="preserve">Use Case </w:t>
      </w:r>
      <w:r w:rsidR="00A355E9">
        <w:t>7</w:t>
      </w:r>
      <w:r w:rsidR="00DB1E90">
        <w:t>: Kør simulering</w:t>
      </w:r>
      <w:commentRangeEnd w:id="8"/>
      <w:r w:rsidR="00DB1E90">
        <w:rPr>
          <w:rStyle w:val="CommentReference"/>
          <w:rFonts w:asciiTheme="minorHAnsi" w:eastAsiaTheme="minorHAnsi" w:hAnsiTheme="minorHAnsi" w:cstheme="minorBidi"/>
          <w:b w:val="0"/>
          <w:bCs w:val="0"/>
          <w:color w:val="auto"/>
        </w:rPr>
        <w:commentReference w:id="8"/>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77411554"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684697F9"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Kør simulering</w:t>
            </w:r>
          </w:p>
        </w:tc>
      </w:tr>
      <w:tr w:rsidR="00DB1E90" w:rsidRPr="00C170FB" w14:paraId="175B562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6DC2A9C"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Den gemte tidsplan kører som simulering</w:t>
            </w:r>
          </w:p>
        </w:tc>
      </w:tr>
      <w:tr w:rsidR="00DB1E90" w:rsidRPr="00C170FB" w14:paraId="1F7F3EB6"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604C17A" w14:textId="77777777" w:rsidR="00DB1E90" w:rsidRPr="00C170FB" w:rsidRDefault="00DB1E90" w:rsidP="00DB1E90">
            <w:pPr>
              <w:spacing w:after="0"/>
              <w:rPr>
                <w:rStyle w:val="SubtleEmphasis"/>
                <w:b w:val="0"/>
                <w:lang w:val="da-DK"/>
              </w:rPr>
            </w:pPr>
            <w:r w:rsidRPr="00C170FB">
              <w:rPr>
                <w:rStyle w:val="SubtleEmphasis"/>
                <w:lang w:val="da-DK"/>
              </w:rPr>
              <w:t xml:space="preserve">Initiering: </w:t>
            </w:r>
            <w:r>
              <w:rPr>
                <w:rStyle w:val="SubtleEmphasis"/>
                <w:b w:val="0"/>
                <w:lang w:val="da-DK"/>
              </w:rPr>
              <w:t>Initieres af styreboks.</w:t>
            </w:r>
          </w:p>
        </w:tc>
      </w:tr>
      <w:tr w:rsidR="00DB1E90" w:rsidRPr="00C170FB" w14:paraId="594EEDB8"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959A57" w14:textId="77777777" w:rsidR="00DB1E90" w:rsidRPr="00C170FB" w:rsidRDefault="00DB1E90" w:rsidP="00DB1E90">
            <w:pPr>
              <w:spacing w:after="0"/>
              <w:rPr>
                <w:rStyle w:val="SubtleEmphasis"/>
                <w:b w:val="0"/>
                <w:lang w:val="da-DK"/>
              </w:rPr>
            </w:pPr>
            <w:r w:rsidRPr="00C170FB">
              <w:rPr>
                <w:rStyle w:val="SubtleEmphasis"/>
                <w:lang w:val="da-DK"/>
              </w:rPr>
              <w:t xml:space="preserve">Aktører: </w:t>
            </w:r>
            <w:r>
              <w:rPr>
                <w:rStyle w:val="SubtleEmphasis"/>
                <w:b w:val="0"/>
                <w:lang w:val="da-DK"/>
              </w:rPr>
              <w:t>Lampe(sekundær)</w:t>
            </w:r>
          </w:p>
        </w:tc>
      </w:tr>
      <w:tr w:rsidR="00DB1E90" w:rsidRPr="00C170FB" w14:paraId="337E31D4"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44029E42"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3FAE528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B4A626B"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p>
        </w:tc>
      </w:tr>
      <w:tr w:rsidR="00DB1E90" w:rsidRPr="00C170FB" w14:paraId="3CD5F554"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DA0CC9A"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p>
        </w:tc>
      </w:tr>
      <w:tr w:rsidR="00DB1E90" w:rsidRPr="00C170FB" w14:paraId="3649ED2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73178FF" w14:textId="77777777" w:rsidR="00DB1E90" w:rsidRPr="00C170FB" w:rsidRDefault="00DB1E90" w:rsidP="005120A0">
            <w:pPr>
              <w:spacing w:after="0"/>
              <w:rPr>
                <w:rStyle w:val="SubtleEmphasis"/>
                <w:lang w:val="da-DK"/>
              </w:rPr>
            </w:pPr>
            <w:r w:rsidRPr="00C170FB">
              <w:rPr>
                <w:rStyle w:val="SubtleEmphasis"/>
                <w:lang w:val="da-DK"/>
              </w:rPr>
              <w:t>Hovedscenarie:</w:t>
            </w:r>
          </w:p>
          <w:p w14:paraId="3FFBB48A" w14:textId="77777777" w:rsidR="00DB1E90" w:rsidRPr="00C170FB" w:rsidRDefault="00DB1E90" w:rsidP="00DB1E90">
            <w:pPr>
              <w:pStyle w:val="ListParagraph"/>
              <w:spacing w:after="0" w:line="240" w:lineRule="auto"/>
              <w:contextualSpacing w:val="0"/>
              <w:rPr>
                <w:rStyle w:val="SubtleEmphasis"/>
                <w:b w:val="0"/>
                <w:lang w:val="da-DK"/>
              </w:rPr>
            </w:pPr>
          </w:p>
        </w:tc>
      </w:tr>
      <w:tr w:rsidR="00DB1E90" w:rsidRPr="00C170FB" w14:paraId="594346A1"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D1C7F0F" w14:textId="77777777" w:rsidR="00DB1E90" w:rsidRPr="00DB1E90" w:rsidRDefault="00DB1E90" w:rsidP="00DB1E90">
            <w:pPr>
              <w:spacing w:after="0"/>
              <w:rPr>
                <w:rStyle w:val="SubtleEmphasis"/>
                <w:lang w:val="da-DK"/>
              </w:rPr>
            </w:pPr>
            <w:r w:rsidRPr="00C170FB">
              <w:rPr>
                <w:rStyle w:val="SubtleEmphasis"/>
                <w:lang w:val="da-DK"/>
              </w:rPr>
              <w:t>Udvidelser</w:t>
            </w:r>
          </w:p>
        </w:tc>
      </w:tr>
    </w:tbl>
    <w:p w14:paraId="04F962B6" w14:textId="77777777" w:rsidR="00DB1E90" w:rsidRDefault="00DB1E90" w:rsidP="00DB1E90"/>
    <w:p w14:paraId="6E4C99E2" w14:textId="77777777" w:rsidR="00DB1E90" w:rsidRDefault="00DB1E90">
      <w:pPr>
        <w:spacing w:after="160" w:line="259" w:lineRule="auto"/>
      </w:pPr>
      <w:r>
        <w:br w:type="page"/>
      </w:r>
    </w:p>
    <w:p w14:paraId="0BB87508" w14:textId="77777777" w:rsidR="00C170FB" w:rsidRDefault="00C170FB" w:rsidP="00C170FB">
      <w:pPr>
        <w:pStyle w:val="Heading3"/>
      </w:pPr>
      <w:r>
        <w:lastRenderedPageBreak/>
        <w:t xml:space="preserve">Use Case </w:t>
      </w:r>
      <w:r w:rsidR="00A355E9">
        <w:t>8</w:t>
      </w:r>
      <w:r w:rsidR="00DB1E90">
        <w:t>: Fjern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2C52EE58"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E6E662F"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Fjernelse af tidsplan</w:t>
            </w:r>
          </w:p>
        </w:tc>
      </w:tr>
      <w:tr w:rsidR="00DB1E90" w:rsidRPr="00C170FB" w14:paraId="681ACD4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8E7493"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fjerne en tidsplan fra en enhed.</w:t>
            </w:r>
          </w:p>
        </w:tc>
      </w:tr>
      <w:tr w:rsidR="00DB1E90" w:rsidRPr="00C170FB" w14:paraId="5DB5743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741ADCD"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3CEB17AD"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38BE59"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466237E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F81C4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70F0D5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10827EF"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imum én enhed, med minimum én tidsplan er tilføjet til systemet.</w:t>
            </w:r>
          </w:p>
        </w:tc>
      </w:tr>
      <w:tr w:rsidR="00DB1E90" w:rsidRPr="00C170FB" w14:paraId="41AD93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2390CD1"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fjernes fra systemet.</w:t>
            </w:r>
          </w:p>
        </w:tc>
      </w:tr>
      <w:tr w:rsidR="00DB1E90" w:rsidRPr="00C170FB" w14:paraId="19B9116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B0A272F" w14:textId="77777777" w:rsidR="00DB1E90" w:rsidRPr="00C170FB" w:rsidRDefault="00DB1E90" w:rsidP="005120A0">
            <w:pPr>
              <w:spacing w:after="0"/>
              <w:rPr>
                <w:rStyle w:val="SubtleEmphasis"/>
                <w:lang w:val="da-DK"/>
              </w:rPr>
            </w:pPr>
            <w:r w:rsidRPr="00C170FB">
              <w:rPr>
                <w:rStyle w:val="SubtleEmphasis"/>
                <w:lang w:val="da-DK"/>
              </w:rPr>
              <w:t>Hovedscenarie:</w:t>
            </w:r>
          </w:p>
          <w:p w14:paraId="0F8E0846"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tidsplan.</w:t>
            </w:r>
          </w:p>
          <w:p w14:paraId="56E022DF"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over enheder og antal tidsplaner.</w:t>
            </w:r>
          </w:p>
          <w:p w14:paraId="6FA69CC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enhed der skal arbejdes på.</w:t>
            </w:r>
          </w:p>
          <w:p w14:paraId="65D8667C"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Enheden har ingen tidsplan.]</w:t>
            </w:r>
          </w:p>
          <w:p w14:paraId="39E0A34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79E39FEB"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Brugeren har ingen enhed valgt.]</w:t>
            </w:r>
          </w:p>
          <w:p w14:paraId="2C7AFA2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nullerer.]</w:t>
            </w:r>
          </w:p>
          <w:p w14:paraId="04DA6BEE"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med tidsplaner for valgte enhed.</w:t>
            </w:r>
          </w:p>
          <w:p w14:paraId="4A6B35D1"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en tidsplan som ønskes fjernet.</w:t>
            </w:r>
          </w:p>
          <w:p w14:paraId="0DFC812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4: Brugeren ønsker at slette tidsplaner for en hel dag.]</w:t>
            </w:r>
          </w:p>
          <w:p w14:paraId="2AF349B3"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525F290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3: Brugeren annullerer.]</w:t>
            </w:r>
          </w:p>
          <w:p w14:paraId="27B5B295"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PC Software viser godkendt.</w:t>
            </w:r>
          </w:p>
          <w:p w14:paraId="0090CB16"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trykker ”OK”.</w:t>
            </w:r>
          </w:p>
          <w:p w14:paraId="4DCBAD02" w14:textId="77777777" w:rsidR="0035462B" w:rsidRPr="00DB1E90"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hovedmenu.</w:t>
            </w:r>
          </w:p>
        </w:tc>
      </w:tr>
      <w:tr w:rsidR="00DB1E90" w:rsidRPr="00C170FB" w14:paraId="7BA850E8"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6BDD5C08" w14:textId="77777777" w:rsidR="00DB1E90" w:rsidRPr="00C170FB" w:rsidRDefault="00DB1E90" w:rsidP="005120A0">
            <w:pPr>
              <w:spacing w:after="0"/>
              <w:rPr>
                <w:rStyle w:val="SubtleEmphasis"/>
                <w:lang w:val="da-DK"/>
              </w:rPr>
            </w:pPr>
            <w:r w:rsidRPr="00C170FB">
              <w:rPr>
                <w:rStyle w:val="SubtleEmphasis"/>
                <w:lang w:val="da-DK"/>
              </w:rPr>
              <w:t>Udvidelser</w:t>
            </w:r>
          </w:p>
          <w:p w14:paraId="262080EA"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sidR="0035462B">
              <w:rPr>
                <w:rStyle w:val="SubtleEmphasis"/>
                <w:b w:val="0"/>
                <w:lang w:val="da-DK"/>
              </w:rPr>
              <w:t>Enheden har ingen tidsplan.</w:t>
            </w:r>
            <w:r>
              <w:rPr>
                <w:rStyle w:val="SubtleEmphasis"/>
                <w:b w:val="0"/>
                <w:lang w:val="da-DK"/>
              </w:rPr>
              <w:t>]</w:t>
            </w:r>
          </w:p>
          <w:p w14:paraId="47FE5AF6" w14:textId="77777777" w:rsidR="00DB1E90" w:rsidRDefault="0035462B" w:rsidP="00447503">
            <w:pPr>
              <w:pStyle w:val="ListParagraph"/>
              <w:numPr>
                <w:ilvl w:val="0"/>
                <w:numId w:val="25"/>
              </w:numPr>
              <w:spacing w:after="0"/>
              <w:rPr>
                <w:rStyle w:val="SubtleEmphasis"/>
                <w:b w:val="0"/>
                <w:i w:val="0"/>
                <w:lang w:val="da-DK"/>
              </w:rPr>
            </w:pPr>
            <w:r>
              <w:rPr>
                <w:rStyle w:val="SubtleEmphasis"/>
                <w:b w:val="0"/>
                <w:i w:val="0"/>
                <w:lang w:val="da-DK"/>
              </w:rPr>
              <w:t>Skærm på PC viser fejlbesked.</w:t>
            </w:r>
          </w:p>
          <w:p w14:paraId="03F473ED" w14:textId="77777777" w:rsidR="0035462B" w:rsidRDefault="0035462B" w:rsidP="00447503">
            <w:pPr>
              <w:pStyle w:val="ListParagraph"/>
              <w:numPr>
                <w:ilvl w:val="0"/>
                <w:numId w:val="25"/>
              </w:numPr>
              <w:spacing w:after="0"/>
              <w:rPr>
                <w:rStyle w:val="SubtleEmphasis"/>
                <w:b w:val="0"/>
                <w:i w:val="0"/>
                <w:lang w:val="da-DK"/>
              </w:rPr>
            </w:pPr>
            <w:r>
              <w:rPr>
                <w:rStyle w:val="SubtleEmphasis"/>
                <w:b w:val="0"/>
                <w:i w:val="0"/>
                <w:lang w:val="da-DK"/>
              </w:rPr>
              <w:t>Fortsæt fra punkt 3.</w:t>
            </w:r>
          </w:p>
          <w:p w14:paraId="540FF56E" w14:textId="77777777" w:rsidR="0035462B" w:rsidRDefault="0035462B" w:rsidP="0035462B">
            <w:pPr>
              <w:spacing w:after="0"/>
              <w:rPr>
                <w:rStyle w:val="SubtleEmphasis"/>
                <w:b w:val="0"/>
                <w:i w:val="0"/>
                <w:lang w:val="da-DK"/>
              </w:rPr>
            </w:pPr>
          </w:p>
          <w:p w14:paraId="03476EDB" w14:textId="77777777" w:rsidR="0035462B" w:rsidRDefault="0035462B" w:rsidP="0035462B">
            <w:pPr>
              <w:spacing w:after="0"/>
              <w:rPr>
                <w:rStyle w:val="SubtleEmphasis"/>
                <w:b w:val="0"/>
                <w:i w:val="0"/>
                <w:lang w:val="da-DK"/>
              </w:rPr>
            </w:pPr>
            <w:r>
              <w:rPr>
                <w:rStyle w:val="SubtleEmphasis"/>
                <w:b w:val="0"/>
                <w:i w:val="0"/>
                <w:lang w:val="da-DK"/>
              </w:rPr>
              <w:t>[Udvidelse 2: Brugeren har ingen enhed valgt.]</w:t>
            </w:r>
          </w:p>
          <w:p w14:paraId="66747EA1"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Skærm på PC viser fejlbesked.</w:t>
            </w:r>
          </w:p>
          <w:p w14:paraId="1E2AD3BD"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Fortsæt fra punkt 3.</w:t>
            </w:r>
          </w:p>
          <w:p w14:paraId="6C09BDB1" w14:textId="77777777" w:rsidR="0035462B" w:rsidRDefault="0035462B" w:rsidP="0035462B">
            <w:pPr>
              <w:spacing w:after="0"/>
              <w:rPr>
                <w:rStyle w:val="SubtleEmphasis"/>
                <w:b w:val="0"/>
                <w:i w:val="0"/>
                <w:lang w:val="da-DK"/>
              </w:rPr>
            </w:pPr>
          </w:p>
          <w:p w14:paraId="4CBF2CCE" w14:textId="77777777" w:rsidR="0035462B" w:rsidRDefault="0035462B" w:rsidP="0035462B">
            <w:pPr>
              <w:spacing w:after="0"/>
              <w:rPr>
                <w:rStyle w:val="SubtleEmphasis"/>
                <w:b w:val="0"/>
                <w:i w:val="0"/>
                <w:lang w:val="da-DK"/>
              </w:rPr>
            </w:pPr>
            <w:r>
              <w:rPr>
                <w:rStyle w:val="SubtleEmphasis"/>
                <w:b w:val="0"/>
                <w:i w:val="0"/>
                <w:lang w:val="da-DK"/>
              </w:rPr>
              <w:t>[Udvidelse 3: Brugeren annullerer.]</w:t>
            </w:r>
          </w:p>
          <w:p w14:paraId="5D26BE44" w14:textId="77777777" w:rsidR="0035462B" w:rsidRDefault="0035462B" w:rsidP="00447503">
            <w:pPr>
              <w:pStyle w:val="ListParagraph"/>
              <w:numPr>
                <w:ilvl w:val="0"/>
                <w:numId w:val="27"/>
              </w:numPr>
              <w:spacing w:after="0"/>
              <w:rPr>
                <w:rStyle w:val="SubtleEmphasis"/>
                <w:b w:val="0"/>
                <w:i w:val="0"/>
                <w:lang w:val="da-DK"/>
              </w:rPr>
            </w:pPr>
            <w:r>
              <w:rPr>
                <w:rStyle w:val="SubtleEmphasis"/>
                <w:b w:val="0"/>
                <w:i w:val="0"/>
                <w:lang w:val="da-DK"/>
              </w:rPr>
              <w:t>Fortsæt fra punkt 10.</w:t>
            </w:r>
          </w:p>
          <w:p w14:paraId="325E11F8" w14:textId="77777777" w:rsidR="0035462B" w:rsidRDefault="0035462B" w:rsidP="0035462B">
            <w:pPr>
              <w:spacing w:after="0"/>
              <w:rPr>
                <w:rStyle w:val="SubtleEmphasis"/>
                <w:b w:val="0"/>
                <w:i w:val="0"/>
                <w:lang w:val="da-DK"/>
              </w:rPr>
            </w:pPr>
          </w:p>
          <w:p w14:paraId="5DE413B6" w14:textId="77777777" w:rsidR="0035462B" w:rsidRDefault="0035462B" w:rsidP="0035462B">
            <w:pPr>
              <w:spacing w:after="0"/>
              <w:rPr>
                <w:rStyle w:val="SubtleEmphasis"/>
                <w:b w:val="0"/>
                <w:i w:val="0"/>
                <w:lang w:val="da-DK"/>
              </w:rPr>
            </w:pPr>
            <w:r>
              <w:rPr>
                <w:rStyle w:val="SubtleEmphasis"/>
                <w:b w:val="0"/>
                <w:i w:val="0"/>
                <w:lang w:val="da-DK"/>
              </w:rPr>
              <w:t>[Udvidelse 4: Brugeren ønsker at slette tidsplaner for en hel dag.]</w:t>
            </w:r>
          </w:p>
          <w:p w14:paraId="11D504F0"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vælger hvilken dag som skal ryddes.</w:t>
            </w:r>
          </w:p>
          <w:p w14:paraId="342B1A2B"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trykker Fjern tidsplan for valgte dag.</w:t>
            </w:r>
          </w:p>
          <w:p w14:paraId="7497B930" w14:textId="77777777" w:rsidR="00DB1E90" w:rsidRP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Fortsæt fra punkt 8.</w:t>
            </w:r>
          </w:p>
        </w:tc>
      </w:tr>
    </w:tbl>
    <w:p w14:paraId="0334D8D5" w14:textId="7076F6F5" w:rsidR="006A59F8" w:rsidRDefault="006A59F8" w:rsidP="00DB1E90"/>
    <w:p w14:paraId="1EED0DF1" w14:textId="77777777" w:rsidR="006A59F8" w:rsidRDefault="006A59F8">
      <w:pPr>
        <w:spacing w:after="160" w:line="259" w:lineRule="auto"/>
      </w:pPr>
      <w:r>
        <w:br w:type="page"/>
      </w:r>
    </w:p>
    <w:p w14:paraId="073C90A0" w14:textId="36E1F7B0" w:rsidR="006A59F8" w:rsidRDefault="006A59F8" w:rsidP="006A59F8">
      <w:pPr>
        <w:pStyle w:val="Heading3"/>
      </w:pPr>
      <w:r>
        <w:lastRenderedPageBreak/>
        <w:t>Use Case 9: Tilføj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A59F8" w:rsidRPr="00C170FB" w14:paraId="0CD64A9C"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DB4D183" w14:textId="526BCB57" w:rsidR="006A59F8" w:rsidRPr="00C170FB" w:rsidRDefault="006A59F8" w:rsidP="006A59F8">
            <w:pPr>
              <w:spacing w:after="0"/>
              <w:rPr>
                <w:rStyle w:val="SubtleEmphasis"/>
                <w:b w:val="0"/>
                <w:lang w:val="da-DK"/>
              </w:rPr>
            </w:pPr>
            <w:r w:rsidRPr="00C170FB">
              <w:rPr>
                <w:rStyle w:val="SubtleEmphasis"/>
                <w:lang w:val="da-DK"/>
              </w:rPr>
              <w:t xml:space="preserve">Navn: </w:t>
            </w:r>
            <w:r>
              <w:rPr>
                <w:rStyle w:val="SubtleEmphasis"/>
                <w:b w:val="0"/>
                <w:lang w:val="da-DK"/>
              </w:rPr>
              <w:t>Tilføjelse af tidsplan</w:t>
            </w:r>
          </w:p>
        </w:tc>
      </w:tr>
      <w:tr w:rsidR="006A59F8" w:rsidRPr="00C170FB" w14:paraId="53DF20C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F9091C" w14:textId="67FB7B42" w:rsidR="006A59F8" w:rsidRPr="00C170FB" w:rsidRDefault="006A59F8" w:rsidP="006A59F8">
            <w:pPr>
              <w:spacing w:after="0"/>
              <w:rPr>
                <w:rStyle w:val="SubtleEmphasis"/>
                <w:b w:val="0"/>
                <w:lang w:val="da-DK"/>
              </w:rPr>
            </w:pPr>
            <w:r w:rsidRPr="00C170FB">
              <w:rPr>
                <w:rStyle w:val="SubtleEmphasis"/>
                <w:lang w:val="da-DK"/>
              </w:rPr>
              <w:t xml:space="preserve">Mål: </w:t>
            </w:r>
            <w:r>
              <w:rPr>
                <w:rStyle w:val="SubtleEmphasis"/>
                <w:b w:val="0"/>
                <w:lang w:val="da-DK"/>
              </w:rPr>
              <w:t>At tilføje en ny tidsplan til en eksisterende enhed.</w:t>
            </w:r>
          </w:p>
        </w:tc>
      </w:tr>
      <w:tr w:rsidR="006A59F8" w:rsidRPr="00C170FB" w14:paraId="2614FDA5"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1F8850C" w14:textId="77777777" w:rsidR="006A59F8" w:rsidRPr="00C170FB" w:rsidRDefault="006A59F8"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6A59F8" w:rsidRPr="00C170FB" w14:paraId="307FDD8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E536615" w14:textId="77777777" w:rsidR="006A59F8" w:rsidRPr="00C170FB" w:rsidRDefault="006A59F8"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6A59F8" w:rsidRPr="00C170FB" w14:paraId="28CFFE12"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461D909" w14:textId="77777777" w:rsidR="006A59F8" w:rsidRPr="00C170FB" w:rsidRDefault="006A59F8"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6A59F8" w:rsidRPr="00C170FB" w14:paraId="5730298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E52BD2C" w14:textId="1DCA314B" w:rsidR="006A59F8" w:rsidRPr="006A59F8" w:rsidRDefault="006A59F8" w:rsidP="006A59F8">
            <w:pPr>
              <w:spacing w:after="0"/>
              <w:rPr>
                <w:rStyle w:val="SubtleEmphasis"/>
                <w:b w:val="0"/>
                <w:lang w:val="da-DK"/>
              </w:rPr>
            </w:pPr>
            <w:r w:rsidRPr="00C170FB">
              <w:rPr>
                <w:rStyle w:val="SubtleEmphasis"/>
                <w:lang w:val="da-DK"/>
              </w:rPr>
              <w:t>Prækondition</w:t>
            </w:r>
            <w:r>
              <w:rPr>
                <w:rStyle w:val="SubtleEmphasis"/>
                <w:lang w:val="da-DK"/>
              </w:rPr>
              <w:t xml:space="preserve">: </w:t>
            </w:r>
            <w:r>
              <w:rPr>
                <w:rStyle w:val="SubtleEmphasis"/>
                <w:b w:val="0"/>
                <w:lang w:val="da-DK"/>
              </w:rPr>
              <w:t>UC1 er udført. Minimum én enhed, med minimum én tidsplan er tilføjet til systemet.</w:t>
            </w:r>
          </w:p>
        </w:tc>
      </w:tr>
      <w:tr w:rsidR="006A59F8" w:rsidRPr="00C170FB" w14:paraId="5EBD761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DB548F9" w14:textId="54B595B6" w:rsidR="006A59F8" w:rsidRPr="00C170FB" w:rsidRDefault="006A59F8" w:rsidP="006A59F8">
            <w:pPr>
              <w:spacing w:after="0"/>
              <w:rPr>
                <w:rStyle w:val="SubtleEmphasis"/>
                <w:b w:val="0"/>
                <w:lang w:val="da-DK"/>
              </w:rPr>
            </w:pPr>
            <w:r w:rsidRPr="00C170FB">
              <w:rPr>
                <w:rStyle w:val="SubtleEmphasis"/>
                <w:lang w:val="da-DK"/>
              </w:rPr>
              <w:t xml:space="preserve">Postkondition: </w:t>
            </w:r>
            <w:r>
              <w:rPr>
                <w:rStyle w:val="SubtleEmphasis"/>
                <w:b w:val="0"/>
                <w:lang w:val="da-DK"/>
              </w:rPr>
              <w:t>En tidsplan tilføjes til den valgt enhed.</w:t>
            </w:r>
          </w:p>
        </w:tc>
      </w:tr>
      <w:tr w:rsidR="006A59F8" w:rsidRPr="00C170FB" w14:paraId="597C668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B2892EF" w14:textId="77777777" w:rsidR="006A59F8" w:rsidRDefault="006A59F8" w:rsidP="006A59F8">
            <w:pPr>
              <w:spacing w:after="0"/>
              <w:rPr>
                <w:rStyle w:val="SubtleEmphasis"/>
                <w:lang w:val="da-DK"/>
              </w:rPr>
            </w:pPr>
            <w:r w:rsidRPr="00C170FB">
              <w:rPr>
                <w:rStyle w:val="SubtleEmphasis"/>
                <w:lang w:val="da-DK"/>
              </w:rPr>
              <w:t>Hovedscenarie:</w:t>
            </w:r>
          </w:p>
          <w:p w14:paraId="074BDE2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Tidsplan.</w:t>
            </w:r>
          </w:p>
          <w:p w14:paraId="31BE728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en enhed fra tabel over tilføjede enheder.</w:t>
            </w:r>
          </w:p>
          <w:p w14:paraId="6452DC3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67C72BFA" w14:textId="77777777" w:rsidR="006A59F8" w:rsidRDefault="006A59F8" w:rsidP="006A59F8">
            <w:pPr>
              <w:pStyle w:val="ListParagraph"/>
              <w:spacing w:after="0"/>
              <w:rPr>
                <w:rStyle w:val="SubtleEmphasis"/>
                <w:b w:val="0"/>
                <w:lang w:val="da-DK"/>
              </w:rPr>
            </w:pPr>
            <w:r>
              <w:rPr>
                <w:rStyle w:val="SubtleEmphasis"/>
                <w:b w:val="0"/>
                <w:lang w:val="da-DK"/>
              </w:rPr>
              <w:t>[Udvidelse 1: Brugeren har ikke valgt en enhed at tilføje tidsplan til.]</w:t>
            </w:r>
          </w:p>
          <w:p w14:paraId="2419F716"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ønsket tidsplanen skal være aktiv.</w:t>
            </w:r>
          </w:p>
          <w:p w14:paraId="12AC13B2"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tarttidspunkt.</w:t>
            </w:r>
          </w:p>
          <w:p w14:paraId="6321A5B3"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luttidspunkt.</w:t>
            </w:r>
          </w:p>
          <w:p w14:paraId="36C7855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21E303EB" w14:textId="77777777" w:rsidR="006A59F8" w:rsidRDefault="006A59F8" w:rsidP="006A59F8">
            <w:pPr>
              <w:pStyle w:val="ListParagraph"/>
              <w:spacing w:after="0"/>
              <w:rPr>
                <w:rStyle w:val="SubtleEmphasis"/>
                <w:b w:val="0"/>
                <w:lang w:val="da-DK"/>
              </w:rPr>
            </w:pPr>
            <w:r>
              <w:rPr>
                <w:rStyle w:val="SubtleEmphasis"/>
                <w:b w:val="0"/>
                <w:lang w:val="da-DK"/>
              </w:rPr>
              <w:t>[Udvidelse 2: Brugeren har indtastet sluttiddspunkt før starttidspunkt.]</w:t>
            </w:r>
          </w:p>
          <w:p w14:paraId="23080B35" w14:textId="77777777" w:rsidR="006A59F8" w:rsidRDefault="006A59F8" w:rsidP="006A59F8">
            <w:pPr>
              <w:pStyle w:val="ListParagraph"/>
              <w:spacing w:after="0"/>
              <w:rPr>
                <w:rStyle w:val="SubtleEmphasis"/>
                <w:b w:val="0"/>
                <w:lang w:val="da-DK"/>
              </w:rPr>
            </w:pPr>
            <w:r>
              <w:rPr>
                <w:rStyle w:val="SubtleEmphasis"/>
                <w:b w:val="0"/>
                <w:lang w:val="da-DK"/>
              </w:rPr>
              <w:t>[Udvidelse 3: Brugeren annullerer.]</w:t>
            </w:r>
          </w:p>
          <w:p w14:paraId="6574AFA7"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PC Software viser Godkendt.</w:t>
            </w:r>
          </w:p>
          <w:p w14:paraId="35F6A27C"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OK”.</w:t>
            </w:r>
          </w:p>
          <w:p w14:paraId="0037030B" w14:textId="4FF839B5" w:rsidR="006A59F8" w:rsidRPr="006A59F8" w:rsidRDefault="006A59F8" w:rsidP="00447503">
            <w:pPr>
              <w:pStyle w:val="ListParagraph"/>
              <w:numPr>
                <w:ilvl w:val="0"/>
                <w:numId w:val="29"/>
              </w:numPr>
              <w:spacing w:after="0"/>
              <w:rPr>
                <w:rStyle w:val="SubtleEmphasis"/>
                <w:b w:val="0"/>
                <w:lang w:val="da-DK"/>
              </w:rPr>
            </w:pPr>
            <w:r>
              <w:rPr>
                <w:rStyle w:val="SubtleEmphasis"/>
                <w:b w:val="0"/>
                <w:lang w:val="da-DK"/>
              </w:rPr>
              <w:t>Skærm på PC viser hovedmenu.</w:t>
            </w:r>
          </w:p>
        </w:tc>
      </w:tr>
      <w:tr w:rsidR="006A59F8" w:rsidRPr="00C170FB" w14:paraId="5D33A80A"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47554D5" w14:textId="77777777" w:rsidR="006A59F8" w:rsidRPr="00C170FB" w:rsidRDefault="006A59F8" w:rsidP="005120A0">
            <w:pPr>
              <w:spacing w:after="0"/>
              <w:rPr>
                <w:rStyle w:val="SubtleEmphasis"/>
                <w:lang w:val="da-DK"/>
              </w:rPr>
            </w:pPr>
            <w:r w:rsidRPr="00C170FB">
              <w:rPr>
                <w:rStyle w:val="SubtleEmphasis"/>
                <w:lang w:val="da-DK"/>
              </w:rPr>
              <w:t>Udvidelser</w:t>
            </w:r>
          </w:p>
          <w:p w14:paraId="270C577E" w14:textId="4144F038" w:rsidR="006A59F8" w:rsidRDefault="006A59F8" w:rsidP="005120A0">
            <w:pPr>
              <w:spacing w:after="0"/>
              <w:rPr>
                <w:rStyle w:val="SubtleEmphasis"/>
                <w:b w:val="0"/>
                <w:i w:val="0"/>
                <w:lang w:val="da-DK"/>
              </w:rPr>
            </w:pPr>
            <w:r w:rsidRPr="00C170FB">
              <w:rPr>
                <w:rStyle w:val="SubtleEmphasis"/>
                <w:b w:val="0"/>
                <w:lang w:val="da-DK"/>
              </w:rPr>
              <w:t>[</w:t>
            </w:r>
            <w:r>
              <w:rPr>
                <w:rStyle w:val="SubtleEmphasis"/>
                <w:b w:val="0"/>
                <w:lang w:val="da-DK"/>
              </w:rPr>
              <w:t>Udvidelse 1: Brugeren har ikke valgt en enhed at tilføje tidsplan til.]</w:t>
            </w:r>
          </w:p>
          <w:p w14:paraId="0CC07B99" w14:textId="35451871"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Skærm på PC viser fejlbesked.</w:t>
            </w:r>
          </w:p>
          <w:p w14:paraId="36C777AD" w14:textId="1CACA5DB"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Bruger trykker ”OK”.</w:t>
            </w:r>
          </w:p>
          <w:p w14:paraId="5C637569" w14:textId="385082BE"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Fortsæt fra punkt 2.</w:t>
            </w:r>
          </w:p>
          <w:p w14:paraId="03B4757D" w14:textId="046F29CA" w:rsidR="006A59F8" w:rsidRDefault="006A59F8" w:rsidP="006A59F8">
            <w:pPr>
              <w:spacing w:after="0"/>
              <w:rPr>
                <w:rStyle w:val="SubtleEmphasis"/>
                <w:b w:val="0"/>
                <w:i w:val="0"/>
                <w:lang w:val="da-DK"/>
              </w:rPr>
            </w:pPr>
          </w:p>
          <w:p w14:paraId="37A2EE45" w14:textId="55F26095" w:rsidR="006A59F8" w:rsidRDefault="006A59F8" w:rsidP="006A59F8">
            <w:pPr>
              <w:spacing w:after="0"/>
              <w:rPr>
                <w:rStyle w:val="SubtleEmphasis"/>
                <w:b w:val="0"/>
                <w:i w:val="0"/>
                <w:lang w:val="da-DK"/>
              </w:rPr>
            </w:pPr>
            <w:r>
              <w:rPr>
                <w:rStyle w:val="SubtleEmphasis"/>
                <w:b w:val="0"/>
                <w:i w:val="0"/>
                <w:lang w:val="da-DK"/>
              </w:rPr>
              <w:t>[Udvidelse 2: Brugeren har indtastet sluttidspunkt før starttidspunkt.]</w:t>
            </w:r>
          </w:p>
          <w:p w14:paraId="4E701C34" w14:textId="3CB5BFDC"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Skærm på PC viser fejlbesked.</w:t>
            </w:r>
          </w:p>
          <w:p w14:paraId="238E421A" w14:textId="350171A5"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Bruger trykker ”OK”.</w:t>
            </w:r>
          </w:p>
          <w:p w14:paraId="1371A820" w14:textId="7AFBAC2B"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Fortsæt fra punkt 10.</w:t>
            </w:r>
          </w:p>
          <w:p w14:paraId="2408ED87" w14:textId="009FF438" w:rsidR="006A59F8" w:rsidRDefault="006A59F8" w:rsidP="006A59F8">
            <w:pPr>
              <w:spacing w:after="0"/>
              <w:rPr>
                <w:rStyle w:val="SubtleEmphasis"/>
                <w:b w:val="0"/>
                <w:i w:val="0"/>
                <w:lang w:val="da-DK"/>
              </w:rPr>
            </w:pPr>
          </w:p>
          <w:p w14:paraId="1368B90D" w14:textId="2AF142F0" w:rsidR="006A59F8" w:rsidRDefault="006A59F8" w:rsidP="006A59F8">
            <w:pPr>
              <w:spacing w:after="0"/>
              <w:rPr>
                <w:rStyle w:val="SubtleEmphasis"/>
                <w:b w:val="0"/>
                <w:i w:val="0"/>
                <w:lang w:val="da-DK"/>
              </w:rPr>
            </w:pPr>
            <w:r>
              <w:rPr>
                <w:rStyle w:val="SubtleEmphasis"/>
                <w:b w:val="0"/>
                <w:i w:val="0"/>
                <w:lang w:val="da-DK"/>
              </w:rPr>
              <w:t>[Udvidelse 3: Brugeren annullerer.]</w:t>
            </w:r>
          </w:p>
          <w:p w14:paraId="267E7AA4" w14:textId="5E5C1B8A" w:rsidR="006A59F8" w:rsidRPr="006A59F8" w:rsidRDefault="006A59F8" w:rsidP="00447503">
            <w:pPr>
              <w:pStyle w:val="ListParagraph"/>
              <w:numPr>
                <w:ilvl w:val="0"/>
                <w:numId w:val="32"/>
              </w:numPr>
              <w:spacing w:after="0"/>
              <w:rPr>
                <w:rStyle w:val="SubtleEmphasis"/>
                <w:b w:val="0"/>
                <w:i w:val="0"/>
                <w:lang w:val="da-DK"/>
              </w:rPr>
            </w:pPr>
            <w:r>
              <w:rPr>
                <w:rStyle w:val="SubtleEmphasis"/>
                <w:b w:val="0"/>
                <w:i w:val="0"/>
                <w:lang w:val="da-DK"/>
              </w:rPr>
              <w:t>Fortsæt fra punkt 10.</w:t>
            </w:r>
          </w:p>
        </w:tc>
      </w:tr>
    </w:tbl>
    <w:p w14:paraId="24E7ECDF" w14:textId="07E717B6" w:rsidR="006572A4" w:rsidRDefault="006572A4" w:rsidP="00DB1E90"/>
    <w:p w14:paraId="47854DB3" w14:textId="77777777" w:rsidR="006572A4" w:rsidRDefault="006572A4">
      <w:pPr>
        <w:spacing w:after="160" w:line="259" w:lineRule="auto"/>
      </w:pPr>
      <w:r>
        <w:br w:type="page"/>
      </w:r>
    </w:p>
    <w:p w14:paraId="1D6F234C" w14:textId="77BC136E" w:rsidR="00C170FB" w:rsidRDefault="00DD0085" w:rsidP="00571C49">
      <w:pPr>
        <w:pStyle w:val="Heading2"/>
      </w:pPr>
      <w:bookmarkStart w:id="9" w:name="_Toc453108539"/>
      <w:r>
        <w:lastRenderedPageBreak/>
        <w:t>Yderlige tekniske krav</w:t>
      </w:r>
      <w:bookmarkEnd w:id="9"/>
    </w:p>
    <w:p w14:paraId="61122246" w14:textId="468E022F" w:rsidR="006572A4" w:rsidRDefault="00160758" w:rsidP="00160758">
      <w:pPr>
        <w:pStyle w:val="Heading3"/>
      </w:pPr>
      <w:r>
        <w:t>Enhed</w:t>
      </w:r>
    </w:p>
    <w:p w14:paraId="16F0BE9D" w14:textId="7BFF8F97" w:rsidR="002D481C" w:rsidRDefault="002D481C" w:rsidP="00447503">
      <w:pPr>
        <w:pStyle w:val="ListParagraph"/>
        <w:numPr>
          <w:ilvl w:val="1"/>
          <w:numId w:val="32"/>
        </w:numPr>
      </w:pPr>
      <w:commentRangeStart w:id="10"/>
      <w:r>
        <w:t>Skal kunne tilsluttes dansk stikkontakt</w:t>
      </w:r>
      <w:commentRangeEnd w:id="10"/>
      <w:r>
        <w:rPr>
          <w:rStyle w:val="CommentReference"/>
        </w:rPr>
        <w:commentReference w:id="10"/>
      </w:r>
    </w:p>
    <w:p w14:paraId="6F0E12CE" w14:textId="710FD0A9" w:rsidR="002D481C" w:rsidRDefault="002D481C" w:rsidP="002D481C">
      <w:pPr>
        <w:pStyle w:val="Heading3"/>
      </w:pPr>
      <w:r>
        <w:t>Styreboks</w:t>
      </w:r>
    </w:p>
    <w:p w14:paraId="2E8B611B" w14:textId="77777777" w:rsidR="00DD0085" w:rsidRPr="00DD0085" w:rsidRDefault="00DD0085" w:rsidP="00447503">
      <w:pPr>
        <w:pStyle w:val="ListParagraph"/>
        <w:numPr>
          <w:ilvl w:val="0"/>
          <w:numId w:val="32"/>
        </w:numPr>
        <w:rPr>
          <w:vanish/>
        </w:rPr>
      </w:pPr>
    </w:p>
    <w:p w14:paraId="748261C3" w14:textId="341925DC" w:rsidR="00DD0085" w:rsidRDefault="00DD0085" w:rsidP="00447503">
      <w:pPr>
        <w:pStyle w:val="ListParagraph"/>
        <w:numPr>
          <w:ilvl w:val="1"/>
          <w:numId w:val="32"/>
        </w:numPr>
      </w:pPr>
      <w:commentRangeStart w:id="11"/>
      <w:r>
        <w:t>Skal kunne tilsluttes dansk stikkontakt</w:t>
      </w:r>
      <w:commentRangeEnd w:id="11"/>
      <w:r>
        <w:rPr>
          <w:rStyle w:val="CommentReference"/>
        </w:rPr>
        <w:commentReference w:id="11"/>
      </w:r>
    </w:p>
    <w:p w14:paraId="43CE4A71" w14:textId="118DFEEF" w:rsidR="00DD0085" w:rsidRDefault="00DD0085" w:rsidP="00447503">
      <w:pPr>
        <w:pStyle w:val="ListParagraph"/>
        <w:numPr>
          <w:ilvl w:val="1"/>
          <w:numId w:val="32"/>
        </w:numPr>
      </w:pPr>
      <w:r>
        <w:t>Skal have en LCD skærm.</w:t>
      </w:r>
    </w:p>
    <w:p w14:paraId="0F79D851" w14:textId="0CA2CC59" w:rsidR="00DD0085" w:rsidRDefault="00DD0085" w:rsidP="00447503">
      <w:pPr>
        <w:pStyle w:val="ListParagraph"/>
        <w:numPr>
          <w:ilvl w:val="1"/>
          <w:numId w:val="32"/>
        </w:numPr>
      </w:pPr>
      <w:r>
        <w:t>Skal have en LED indikator når data sendes på lysnettet.</w:t>
      </w:r>
    </w:p>
    <w:p w14:paraId="5C86250F" w14:textId="658187C9" w:rsidR="00DD0085" w:rsidRDefault="00DD0085" w:rsidP="00447503">
      <w:pPr>
        <w:pStyle w:val="ListParagraph"/>
        <w:numPr>
          <w:ilvl w:val="1"/>
          <w:numId w:val="32"/>
        </w:numPr>
      </w:pPr>
      <w:r>
        <w:t>Skal have en LED indikator når enheden er tændt.</w:t>
      </w:r>
    </w:p>
    <w:p w14:paraId="35431A7D" w14:textId="52A91802" w:rsidR="00DD0085" w:rsidRDefault="00DD0085" w:rsidP="00447503">
      <w:pPr>
        <w:pStyle w:val="ListParagraph"/>
        <w:numPr>
          <w:ilvl w:val="1"/>
          <w:numId w:val="32"/>
        </w:numPr>
      </w:pPr>
      <w:r>
        <w:t>Skal kunne genstarte i tilfælde af kritiske systemfejl.</w:t>
      </w:r>
    </w:p>
    <w:p w14:paraId="3C0AF3B2" w14:textId="2ED24B33" w:rsidR="00DD0085" w:rsidRDefault="00DD0085" w:rsidP="00DD0085">
      <w:pPr>
        <w:pStyle w:val="Heading3"/>
      </w:pPr>
      <w:r>
        <w:t>Ikke funktionelle krav</w:t>
      </w:r>
    </w:p>
    <w:p w14:paraId="63C3F123" w14:textId="77777777" w:rsidR="00DD0085" w:rsidRPr="00DD0085" w:rsidRDefault="00DD0085" w:rsidP="00447503">
      <w:pPr>
        <w:pStyle w:val="ListParagraph"/>
        <w:numPr>
          <w:ilvl w:val="0"/>
          <w:numId w:val="32"/>
        </w:numPr>
        <w:rPr>
          <w:vanish/>
        </w:rPr>
      </w:pPr>
    </w:p>
    <w:p w14:paraId="71DCDD6F" w14:textId="631BDEEB" w:rsidR="00DD0085" w:rsidRDefault="00DD0085" w:rsidP="00447503">
      <w:pPr>
        <w:pStyle w:val="ListParagraph"/>
        <w:numPr>
          <w:ilvl w:val="1"/>
          <w:numId w:val="32"/>
        </w:numPr>
      </w:pPr>
      <w:r>
        <w:t>Der skal være en gui med 5 knapper.</w:t>
      </w:r>
    </w:p>
    <w:p w14:paraId="3F43B75C" w14:textId="226309C6" w:rsidR="00DD0085" w:rsidRDefault="00DD0085" w:rsidP="00447503">
      <w:pPr>
        <w:pStyle w:val="ListParagraph"/>
        <w:numPr>
          <w:ilvl w:val="1"/>
          <w:numId w:val="32"/>
        </w:numPr>
      </w:pPr>
      <w:r>
        <w:t>Systemet skal have en mean time between failure på 95%</w:t>
      </w:r>
    </w:p>
    <w:p w14:paraId="67C0A736" w14:textId="03CBE800" w:rsidR="00DD0085" w:rsidRDefault="00DD0085" w:rsidP="00447503">
      <w:pPr>
        <w:pStyle w:val="ListParagraph"/>
        <w:numPr>
          <w:ilvl w:val="1"/>
          <w:numId w:val="32"/>
        </w:numPr>
      </w:pPr>
      <w:r>
        <w:t>Systemet bør kommunikere med op til 60 bit/s.</w:t>
      </w:r>
    </w:p>
    <w:p w14:paraId="408FFC73" w14:textId="2C94C6F8" w:rsidR="00DD0085" w:rsidRDefault="00DD0085" w:rsidP="00447503">
      <w:pPr>
        <w:pStyle w:val="ListParagraph"/>
        <w:numPr>
          <w:ilvl w:val="1"/>
          <w:numId w:val="32"/>
        </w:numPr>
      </w:pPr>
      <w:r>
        <w:t>Systemet skal have en svartid på maksimalt 2 minutter.</w:t>
      </w:r>
    </w:p>
    <w:p w14:paraId="62A1DF33" w14:textId="345FEB87" w:rsidR="00DD0085" w:rsidRDefault="00DD0085" w:rsidP="00447503">
      <w:pPr>
        <w:pStyle w:val="ListParagraph"/>
        <w:numPr>
          <w:ilvl w:val="1"/>
          <w:numId w:val="32"/>
        </w:numPr>
      </w:pPr>
      <w:r>
        <w:t>Systemet skal kunne fungere ved tilslutning til lysnettet.</w:t>
      </w:r>
    </w:p>
    <w:p w14:paraId="5EDB6831" w14:textId="41A08D83" w:rsidR="00DD0085" w:rsidRDefault="00DD0085" w:rsidP="00447503">
      <w:pPr>
        <w:pStyle w:val="ListParagraph"/>
        <w:numPr>
          <w:ilvl w:val="1"/>
          <w:numId w:val="32"/>
        </w:numPr>
      </w:pPr>
      <w:r>
        <w:t>Skal kunne håndtere op til 255 enheder.</w:t>
      </w:r>
    </w:p>
    <w:p w14:paraId="4761B6AD" w14:textId="1EB8F67D" w:rsidR="00DD0085" w:rsidRDefault="00DD0085" w:rsidP="00447503">
      <w:pPr>
        <w:pStyle w:val="ListParagraph"/>
        <w:numPr>
          <w:ilvl w:val="1"/>
          <w:numId w:val="32"/>
        </w:numPr>
      </w:pPr>
      <w:r>
        <w:t>LED indikator når data sendes på lysnettet skal være gul.</w:t>
      </w:r>
    </w:p>
    <w:p w14:paraId="38D4D787" w14:textId="3E7CE3FE" w:rsidR="00DD0085" w:rsidRDefault="00DD0085" w:rsidP="00447503">
      <w:pPr>
        <w:pStyle w:val="ListParagraph"/>
        <w:numPr>
          <w:ilvl w:val="1"/>
          <w:numId w:val="32"/>
        </w:numPr>
      </w:pPr>
      <w:r>
        <w:t>LED indikator for tændt enhed skal være grøn.</w:t>
      </w:r>
    </w:p>
    <w:p w14:paraId="58436E73" w14:textId="77777777" w:rsidR="00DD0085" w:rsidRDefault="00DD0085">
      <w:pPr>
        <w:spacing w:after="160" w:line="259" w:lineRule="auto"/>
      </w:pPr>
      <w:r>
        <w:br w:type="page"/>
      </w:r>
    </w:p>
    <w:p w14:paraId="3A4FD22B" w14:textId="2DCDAF93" w:rsidR="00DD0085" w:rsidRDefault="00DD0085" w:rsidP="00DD0085">
      <w:pPr>
        <w:pStyle w:val="Heading2"/>
      </w:pPr>
      <w:bookmarkStart w:id="12" w:name="_Toc453108540"/>
      <w:r>
        <w:lastRenderedPageBreak/>
        <w:t>Grafisk Brugerflade</w:t>
      </w:r>
      <w:bookmarkEnd w:id="12"/>
    </w:p>
    <w:p w14:paraId="46D55419" w14:textId="12A88A68" w:rsidR="00DD0085" w:rsidRDefault="00AE4E81" w:rsidP="00DD0085">
      <w:r>
        <w:t xml:space="preserve">På </w:t>
      </w:r>
      <w:commentRangeStart w:id="13"/>
      <w:r>
        <w:rPr>
          <w:color w:val="FF0000"/>
        </w:rPr>
        <w:t>PLACEHOLDER</w:t>
      </w:r>
      <w:commentRangeEnd w:id="13"/>
      <w:r>
        <w:rPr>
          <w:rStyle w:val="CommentReference"/>
        </w:rPr>
        <w:commentReference w:id="13"/>
      </w:r>
      <w:r>
        <w:rPr>
          <w:color w:val="FF0000"/>
        </w:rPr>
        <w:t xml:space="preserve"> </w:t>
      </w:r>
      <w:r w:rsidR="00C670E1">
        <w:t>vises første skitse til PC Softwarens hovedmenu. Hovedmenuen indeholder en liste over de enheder der er tilføjet til systemet, samt hvorvidt de enkelte enheder er tændte eller slukkede. Der er desuden mulighed for at navigere videre til diverse undermenuer afhængig af hvad brugeren ønsker at gøre.</w:t>
      </w:r>
    </w:p>
    <w:p w14:paraId="66D26F00" w14:textId="139A0519" w:rsidR="00C670E1" w:rsidRPr="00AE4E81" w:rsidRDefault="00C670E1" w:rsidP="00DD0085">
      <w:r>
        <w:t>Knapperne relatere sig til de enkelte use cases, hvor UC6, 8 og 9 findes under ”Tidsplan”.</w:t>
      </w:r>
    </w:p>
    <w:p w14:paraId="095F8F1C" w14:textId="77777777" w:rsidR="00C670E1" w:rsidRDefault="00DD0085" w:rsidP="00C670E1">
      <w:pPr>
        <w:keepNext/>
        <w:spacing w:after="0"/>
      </w:pPr>
      <w:r>
        <w:rPr>
          <w:noProof/>
          <w:lang w:val="en-US"/>
        </w:rPr>
        <w:drawing>
          <wp:inline distT="0" distB="0" distL="0" distR="0" wp14:anchorId="65538D42" wp14:editId="6219DD49">
            <wp:extent cx="4422775" cy="494414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dkast_MainMenu.png"/>
                    <pic:cNvPicPr/>
                  </pic:nvPicPr>
                  <pic:blipFill rotWithShape="1">
                    <a:blip r:embed="rId14">
                      <a:extLst>
                        <a:ext uri="{28A0092B-C50C-407E-A947-70E740481C1C}">
                          <a14:useLocalDpi xmlns:a14="http://schemas.microsoft.com/office/drawing/2010/main" val="0"/>
                        </a:ext>
                      </a:extLst>
                    </a:blip>
                    <a:srcRect l="5260" t="4500" r="7195" b="4494"/>
                    <a:stretch/>
                  </pic:blipFill>
                  <pic:spPr bwMode="auto">
                    <a:xfrm>
                      <a:off x="0" y="0"/>
                      <a:ext cx="4424500" cy="4946068"/>
                    </a:xfrm>
                    <a:prstGeom prst="rect">
                      <a:avLst/>
                    </a:prstGeom>
                    <a:ln>
                      <a:noFill/>
                    </a:ln>
                    <a:extLst>
                      <a:ext uri="{53640926-AAD7-44D8-BBD7-CCE9431645EC}">
                        <a14:shadowObscured xmlns:a14="http://schemas.microsoft.com/office/drawing/2010/main"/>
                      </a:ext>
                    </a:extLst>
                  </pic:spPr>
                </pic:pic>
              </a:graphicData>
            </a:graphic>
          </wp:inline>
        </w:drawing>
      </w:r>
    </w:p>
    <w:p w14:paraId="32FB73D8" w14:textId="0EA81E45" w:rsidR="00DD0085" w:rsidRPr="00DD0085" w:rsidRDefault="00C670E1" w:rsidP="00C670E1">
      <w:pPr>
        <w:pStyle w:val="Caption"/>
        <w:spacing w:after="0"/>
      </w:pPr>
      <w:r>
        <w:t xml:space="preserve">Figur </w:t>
      </w:r>
      <w:fldSimple w:instr=" SEQ Figur \* ARABIC ">
        <w:r w:rsidR="00393BC5">
          <w:rPr>
            <w:noProof/>
          </w:rPr>
          <w:t>3</w:t>
        </w:r>
      </w:fldSimple>
      <w:r>
        <w:t xml:space="preserve"> Udkast til hovedmenu for PC Software</w:t>
      </w:r>
    </w:p>
    <w:p w14:paraId="549BA384" w14:textId="77777777" w:rsidR="00DD0085" w:rsidRPr="00DD0085" w:rsidRDefault="00DD0085" w:rsidP="00DD0085"/>
    <w:p w14:paraId="6BC4D7E1" w14:textId="77777777" w:rsidR="00C670E1" w:rsidRDefault="00C670E1">
      <w:pPr>
        <w:spacing w:after="160" w:line="259" w:lineRule="auto"/>
        <w:rPr>
          <w:rFonts w:asciiTheme="majorHAnsi" w:eastAsiaTheme="majorEastAsia" w:hAnsiTheme="majorHAnsi" w:cstheme="majorBidi"/>
          <w:b/>
          <w:bCs/>
          <w:color w:val="2E74B5" w:themeColor="accent1" w:themeShade="BF"/>
          <w:sz w:val="28"/>
          <w:szCs w:val="28"/>
        </w:rPr>
      </w:pPr>
      <w:r>
        <w:br w:type="page"/>
      </w:r>
    </w:p>
    <w:p w14:paraId="06C4C58E" w14:textId="799AC5D3" w:rsidR="002D481C" w:rsidRDefault="00C670E1" w:rsidP="00C670E1">
      <w:pPr>
        <w:pStyle w:val="Heading1"/>
      </w:pPr>
      <w:bookmarkStart w:id="14" w:name="_Toc453108541"/>
      <w:r>
        <w:lastRenderedPageBreak/>
        <w:t>Systemarkitektur</w:t>
      </w:r>
      <w:bookmarkEnd w:id="14"/>
    </w:p>
    <w:p w14:paraId="41A42FDB" w14:textId="27A47716" w:rsidR="00C670E1" w:rsidRDefault="00C670E1" w:rsidP="00C670E1">
      <w:r>
        <w:t>I dette afsnit beskrives arkitekturen for X10 Home Automation. Arkitekturen dannus ud fra systemet som beskrevet i projektformuleringen og specifieret i kravspecifikationen.</w:t>
      </w:r>
    </w:p>
    <w:p w14:paraId="6B795AE9" w14:textId="43CF5932" w:rsidR="00C670E1" w:rsidRDefault="00C670E1" w:rsidP="00C670E1">
      <w:r>
        <w:t>Formålet med systemarkitekturen er at identificere de blokke systemet sammensættes af, samt grænseflader imellem disse blokke. Desuden bruges systemarkitekturen som et led i projektorganisationen, da den skaber overblik over arbejdsopgaver.</w:t>
      </w:r>
    </w:p>
    <w:p w14:paraId="049D9C4C" w14:textId="13AD63EB" w:rsidR="00C670E1" w:rsidRDefault="00C670E1" w:rsidP="00C670E1">
      <w:pPr>
        <w:pStyle w:val="Heading2"/>
      </w:pPr>
      <w:bookmarkStart w:id="15" w:name="_Toc453108542"/>
      <w:r>
        <w:t>Overordnet Arkitektur</w:t>
      </w:r>
      <w:bookmarkEnd w:id="15"/>
    </w:p>
    <w:p w14:paraId="7DDEDE79" w14:textId="27EE659E" w:rsidR="00C670E1" w:rsidRDefault="00C670E1" w:rsidP="00C670E1">
      <w:pPr>
        <w:rPr>
          <w:color w:val="000000" w:themeColor="text1"/>
        </w:rPr>
      </w:pPr>
      <w:r>
        <w:t>Systemet der bygge</w:t>
      </w:r>
      <w:r w:rsidR="00EB618C">
        <w:t xml:space="preserve">s er et distribueret system, som er opdelt som vist på </w:t>
      </w:r>
      <w:commentRangeStart w:id="16"/>
      <w:r w:rsidR="00EB618C">
        <w:rPr>
          <w:color w:val="FF0000"/>
        </w:rPr>
        <w:t>PLACEHOLDER</w:t>
      </w:r>
      <w:commentRangeEnd w:id="16"/>
      <w:r w:rsidR="00EB618C">
        <w:rPr>
          <w:rStyle w:val="CommentReference"/>
        </w:rPr>
        <w:commentReference w:id="16"/>
      </w:r>
      <w:r w:rsidR="00EB618C">
        <w:rPr>
          <w:color w:val="000000" w:themeColor="text1"/>
        </w:rPr>
        <w:t>.</w:t>
      </w:r>
      <w:r w:rsidR="00992199">
        <w:rPr>
          <w:color w:val="000000" w:themeColor="text1"/>
        </w:rPr>
        <w:t xml:space="preserve"> Der forefindes ikke hardware diagrammer for PC, da dette er et system leveret af et eksternt parti.</w:t>
      </w:r>
    </w:p>
    <w:p w14:paraId="7E2A4050" w14:textId="5A4E0D2B" w:rsidR="00EB618C" w:rsidRDefault="00800B7B" w:rsidP="00EB618C">
      <w:pPr>
        <w:keepNext/>
        <w:spacing w:after="0"/>
      </w:pPr>
      <w:r>
        <w:object w:dxaOrig="11011" w:dyaOrig="6016" w14:anchorId="3A022E99">
          <v:shape id="_x0000_i1027" type="#_x0000_t75" style="width:481.4pt;height:262.9pt" o:ole="">
            <v:imagedata r:id="rId15" o:title=""/>
          </v:shape>
          <o:OLEObject Type="Embed" ProgID="Visio.Drawing.15" ShapeID="_x0000_i1027" DrawAspect="Content" ObjectID="_1526888866" r:id="rId16"/>
        </w:object>
      </w:r>
    </w:p>
    <w:p w14:paraId="1DB1B8E6" w14:textId="269D4A56" w:rsidR="00EB618C" w:rsidRPr="00EB618C" w:rsidRDefault="00EB618C" w:rsidP="00EB618C">
      <w:pPr>
        <w:pStyle w:val="Caption"/>
        <w:spacing w:after="0"/>
        <w:rPr>
          <w:color w:val="000000" w:themeColor="text1"/>
        </w:rPr>
      </w:pPr>
      <w:r>
        <w:t xml:space="preserve">Figur </w:t>
      </w:r>
      <w:fldSimple w:instr=" SEQ Figur \* ARABIC ">
        <w:r w:rsidR="00393BC5">
          <w:rPr>
            <w:noProof/>
          </w:rPr>
          <w:t>4</w:t>
        </w:r>
      </w:fldSimple>
      <w:r>
        <w:t xml:space="preserve"> Overodnet system diagram for X10 Home Automation</w:t>
      </w:r>
    </w:p>
    <w:p w14:paraId="6227B39B" w14:textId="13AE7F7B" w:rsidR="00705FF7" w:rsidRDefault="00705FF7" w:rsidP="00705FF7">
      <w:pPr>
        <w:spacing w:after="160" w:line="259" w:lineRule="auto"/>
      </w:pPr>
      <w:r>
        <w:br w:type="page"/>
      </w:r>
    </w:p>
    <w:p w14:paraId="1EA8B6C2" w14:textId="7DBC0390" w:rsidR="00705FF7" w:rsidRPr="00705FF7" w:rsidRDefault="00705FF7" w:rsidP="00705FF7">
      <w:pPr>
        <w:spacing w:after="160" w:line="259" w:lineRule="auto"/>
        <w:rPr>
          <w:color w:val="000000" w:themeColor="text1"/>
        </w:rPr>
      </w:pPr>
      <w:r>
        <w:lastRenderedPageBreak/>
        <w:t xml:space="preserve">På </w:t>
      </w:r>
      <w:commentRangeStart w:id="17"/>
      <w:r>
        <w:rPr>
          <w:color w:val="FF0000"/>
        </w:rPr>
        <w:t>PLACEHOLDER</w:t>
      </w:r>
      <w:commentRangeEnd w:id="17"/>
      <w:r>
        <w:rPr>
          <w:rStyle w:val="CommentReference"/>
        </w:rPr>
        <w:commentReference w:id="17"/>
      </w:r>
      <w:r>
        <w:rPr>
          <w:color w:val="000000" w:themeColor="text1"/>
        </w:rPr>
        <w:t xml:space="preserve"> ses et IBD for det overordnede system.</w:t>
      </w:r>
    </w:p>
    <w:p w14:paraId="546CB582" w14:textId="285D4EE7" w:rsidR="00705FF7" w:rsidRPr="00705FF7" w:rsidRDefault="00705FF7" w:rsidP="00705FF7">
      <w:pPr>
        <w:spacing w:after="160" w:line="259" w:lineRule="auto"/>
      </w:pPr>
      <w:r>
        <w:rPr>
          <w:noProof/>
          <w:lang w:val="en-US"/>
        </w:rPr>
        <w:drawing>
          <wp:inline distT="0" distB="0" distL="0" distR="0" wp14:anchorId="05E0CE46" wp14:editId="55009A95">
            <wp:extent cx="5877745" cy="3591426"/>
            <wp:effectExtent l="0" t="0" r="889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BD_overordnet_V1.1.png"/>
                    <pic:cNvPicPr/>
                  </pic:nvPicPr>
                  <pic:blipFill>
                    <a:blip r:embed="rId17">
                      <a:extLst>
                        <a:ext uri="{28A0092B-C50C-407E-A947-70E740481C1C}">
                          <a14:useLocalDpi xmlns:a14="http://schemas.microsoft.com/office/drawing/2010/main" val="0"/>
                        </a:ext>
                      </a:extLst>
                    </a:blip>
                    <a:stretch>
                      <a:fillRect/>
                    </a:stretch>
                  </pic:blipFill>
                  <pic:spPr>
                    <a:xfrm>
                      <a:off x="0" y="0"/>
                      <a:ext cx="5877745" cy="3591426"/>
                    </a:xfrm>
                    <a:prstGeom prst="rect">
                      <a:avLst/>
                    </a:prstGeom>
                  </pic:spPr>
                </pic:pic>
              </a:graphicData>
            </a:graphic>
          </wp:inline>
        </w:drawing>
      </w:r>
    </w:p>
    <w:p w14:paraId="68A5E09C" w14:textId="77777777" w:rsidR="00705FF7" w:rsidRDefault="00705FF7" w:rsidP="00705FF7">
      <w:pPr>
        <w:pStyle w:val="Heading3"/>
      </w:pPr>
      <w:r>
        <w:t>Grænseflader for det overordnede system</w:t>
      </w:r>
    </w:p>
    <w:tbl>
      <w:tblPr>
        <w:tblStyle w:val="PlainTable1"/>
        <w:tblW w:w="0" w:type="auto"/>
        <w:tblLook w:val="04A0" w:firstRow="1" w:lastRow="0" w:firstColumn="1" w:lastColumn="0" w:noHBand="0" w:noVBand="1"/>
      </w:tblPr>
      <w:tblGrid>
        <w:gridCol w:w="3209"/>
        <w:gridCol w:w="3209"/>
        <w:gridCol w:w="3210"/>
      </w:tblGrid>
      <w:tr w:rsidR="00705FF7" w14:paraId="3480C04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55B9F54" w14:textId="77777777" w:rsidR="00705FF7" w:rsidRDefault="00705FF7" w:rsidP="00705FF7">
            <w:pPr>
              <w:spacing w:after="0"/>
            </w:pPr>
            <w:r>
              <w:t>Grænseflade</w:t>
            </w:r>
          </w:p>
        </w:tc>
        <w:tc>
          <w:tcPr>
            <w:tcW w:w="3209" w:type="dxa"/>
          </w:tcPr>
          <w:p w14:paraId="06FC518E"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Porte</w:t>
            </w:r>
          </w:p>
        </w:tc>
        <w:tc>
          <w:tcPr>
            <w:tcW w:w="3210" w:type="dxa"/>
          </w:tcPr>
          <w:p w14:paraId="18D1679D"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Stiktype</w:t>
            </w:r>
          </w:p>
        </w:tc>
      </w:tr>
      <w:tr w:rsidR="00705FF7" w14:paraId="5FB0D9A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A5C9618" w14:textId="77777777" w:rsidR="00705FF7" w:rsidRDefault="00705FF7" w:rsidP="00705FF7">
            <w:pPr>
              <w:spacing w:after="0"/>
            </w:pPr>
            <w:r>
              <w:t>P1 – Enhed &amp; styreboks</w:t>
            </w:r>
          </w:p>
        </w:tc>
        <w:tc>
          <w:tcPr>
            <w:tcW w:w="3209" w:type="dxa"/>
          </w:tcPr>
          <w:p w14:paraId="5CF6E2B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18V AC Hz</w:t>
            </w:r>
          </w:p>
          <w:p w14:paraId="0663A78D" w14:textId="65CDA400"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X1</w:t>
            </w:r>
            <w:r w:rsidR="004462CF">
              <w:t>0.1</w:t>
            </w:r>
          </w:p>
          <w:p w14:paraId="381F7A61"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Output 18 V AC 50 Hz</w:t>
            </w:r>
          </w:p>
          <w:p w14:paraId="2AA6B0E2" w14:textId="394428FB"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 xml:space="preserve">Output </w:t>
            </w:r>
            <w:r w:rsidR="004462CF">
              <w:t>X10.1</w:t>
            </w:r>
          </w:p>
          <w:p w14:paraId="57DC992E"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4ED53B3"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Stik af dansk lovkrav</w:t>
            </w:r>
          </w:p>
        </w:tc>
      </w:tr>
      <w:tr w:rsidR="00705FF7" w14:paraId="2D283138"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E9A135D" w14:textId="77777777" w:rsidR="00705FF7" w:rsidRDefault="00705FF7" w:rsidP="00705FF7">
            <w:pPr>
              <w:spacing w:after="0"/>
            </w:pPr>
            <w:r>
              <w:t>USB1 – Styreboks</w:t>
            </w:r>
          </w:p>
        </w:tc>
        <w:tc>
          <w:tcPr>
            <w:tcW w:w="3209" w:type="dxa"/>
          </w:tcPr>
          <w:p w14:paraId="17E5A5C3"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5V DC</w:t>
            </w:r>
          </w:p>
          <w:p w14:paraId="6014EE8C"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max 0,5 A</w:t>
            </w:r>
          </w:p>
          <w:p w14:paraId="1E10605B"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754D415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2FCFE4D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558A13D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USB-stik type B hun (4-pin)</w:t>
            </w:r>
          </w:p>
        </w:tc>
      </w:tr>
      <w:tr w:rsidR="00705FF7" w14:paraId="5206908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9F4EC75" w14:textId="77777777" w:rsidR="00705FF7" w:rsidRDefault="00705FF7" w:rsidP="00705FF7">
            <w:pPr>
              <w:spacing w:after="0"/>
            </w:pPr>
            <w:r>
              <w:t xml:space="preserve">USB1 – PC </w:t>
            </w:r>
          </w:p>
        </w:tc>
        <w:tc>
          <w:tcPr>
            <w:tcW w:w="3209" w:type="dxa"/>
          </w:tcPr>
          <w:p w14:paraId="442050C5"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5V DC</w:t>
            </w:r>
          </w:p>
          <w:p w14:paraId="26C7709B"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4C37B86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10A96BC9"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E98ABE0"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USB-stik type A hun (4-pin)</w:t>
            </w:r>
          </w:p>
        </w:tc>
      </w:tr>
      <w:tr w:rsidR="00705FF7" w14:paraId="44DA421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0E2A6CA" w14:textId="77777777" w:rsidR="00705FF7" w:rsidRDefault="00705FF7" w:rsidP="00705FF7">
            <w:pPr>
              <w:spacing w:after="0"/>
            </w:pPr>
            <w:commentRangeStart w:id="18"/>
            <w:r>
              <w:t xml:space="preserve">Pout – Enhed </w:t>
            </w:r>
          </w:p>
        </w:tc>
        <w:tc>
          <w:tcPr>
            <w:tcW w:w="3209" w:type="dxa"/>
          </w:tcPr>
          <w:p w14:paraId="72256BDF"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Output 18V AC 50 Hz</w:t>
            </w:r>
          </w:p>
          <w:p w14:paraId="20A837B5"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706DF19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Stik efter dansk lovkrav</w:t>
            </w:r>
            <w:commentRangeEnd w:id="18"/>
            <w:r w:rsidR="004462CF">
              <w:rPr>
                <w:rStyle w:val="CommentReference"/>
                <w:lang w:val="da-DK"/>
              </w:rPr>
              <w:commentReference w:id="18"/>
            </w:r>
          </w:p>
        </w:tc>
      </w:tr>
    </w:tbl>
    <w:p w14:paraId="1FAAB619" w14:textId="77777777" w:rsidR="00705FF7" w:rsidRDefault="00C17D48" w:rsidP="00705FF7">
      <w:pPr>
        <w:pStyle w:val="Heading3"/>
      </w:pPr>
      <w:r>
        <w:br w:type="page"/>
      </w:r>
      <w:r w:rsidR="00705FF7">
        <w:lastRenderedPageBreak/>
        <w:t>Signaler for overordnet IBD</w:t>
      </w:r>
    </w:p>
    <w:tbl>
      <w:tblPr>
        <w:tblStyle w:val="PlainTable1"/>
        <w:tblW w:w="0" w:type="auto"/>
        <w:tblLook w:val="04A0" w:firstRow="1" w:lastRow="0" w:firstColumn="1" w:lastColumn="0" w:noHBand="0" w:noVBand="1"/>
      </w:tblPr>
      <w:tblGrid>
        <w:gridCol w:w="3209"/>
        <w:gridCol w:w="3209"/>
        <w:gridCol w:w="3210"/>
      </w:tblGrid>
      <w:tr w:rsidR="00705FF7" w14:paraId="5ADEA0A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318AC0E" w14:textId="77777777" w:rsidR="00705FF7" w:rsidRDefault="00705FF7" w:rsidP="004462CF">
            <w:pPr>
              <w:spacing w:after="0"/>
            </w:pPr>
            <w:r>
              <w:t>Signaltype</w:t>
            </w:r>
          </w:p>
        </w:tc>
        <w:tc>
          <w:tcPr>
            <w:tcW w:w="3209" w:type="dxa"/>
          </w:tcPr>
          <w:p w14:paraId="148D8029"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Definition</w:t>
            </w:r>
          </w:p>
        </w:tc>
        <w:tc>
          <w:tcPr>
            <w:tcW w:w="3210" w:type="dxa"/>
          </w:tcPr>
          <w:p w14:paraId="137A6E1A"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Beskrivelse</w:t>
            </w:r>
          </w:p>
        </w:tc>
      </w:tr>
      <w:tr w:rsidR="00705FF7" w14:paraId="71EF53D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9C706C2" w14:textId="77777777" w:rsidR="00705FF7" w:rsidRDefault="00705FF7" w:rsidP="004462CF">
            <w:pPr>
              <w:spacing w:after="0"/>
            </w:pPr>
            <w:r>
              <w:t>18V_AC</w:t>
            </w:r>
          </w:p>
        </w:tc>
        <w:tc>
          <w:tcPr>
            <w:tcW w:w="3209" w:type="dxa"/>
          </w:tcPr>
          <w:p w14:paraId="535B0842"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kombineret med et 100kHz X10.1 signal</w:t>
            </w:r>
          </w:p>
        </w:tc>
        <w:tc>
          <w:tcPr>
            <w:tcW w:w="3210" w:type="dxa"/>
          </w:tcPr>
          <w:p w14:paraId="6658A643"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fra forsyningsnettet der også indeholder kommunikationen via X10.1 protokollen der udvikles specifikt til dette produkt, s</w:t>
            </w:r>
            <w:r w:rsidRPr="00F13237">
              <w:t>e protokol afsnit for yderligere information</w:t>
            </w:r>
            <w:r>
              <w:t>.</w:t>
            </w:r>
          </w:p>
        </w:tc>
      </w:tr>
      <w:tr w:rsidR="00705FF7" w14:paraId="1CECEED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56F8652" w14:textId="77777777" w:rsidR="00705FF7" w:rsidRDefault="00705FF7" w:rsidP="004462CF">
            <w:pPr>
              <w:spacing w:after="0"/>
            </w:pPr>
            <w:r>
              <w:t>Lys</w:t>
            </w:r>
          </w:p>
        </w:tc>
        <w:tc>
          <w:tcPr>
            <w:tcW w:w="3209" w:type="dxa"/>
          </w:tcPr>
          <w:p w14:paraId="2280A1FA"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det synlige spektrum</w:t>
            </w:r>
          </w:p>
        </w:tc>
        <w:tc>
          <w:tcPr>
            <w:tcW w:w="3210" w:type="dxa"/>
          </w:tcPr>
          <w:p w14:paraId="3BD2B169"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3 farver afhængig af hvilket LED indikator der lyser.</w:t>
            </w:r>
          </w:p>
        </w:tc>
      </w:tr>
      <w:tr w:rsidR="00705FF7" w14:paraId="21D1EEB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892DAC9" w14:textId="77777777" w:rsidR="00705FF7" w:rsidRDefault="00705FF7" w:rsidP="004462CF">
            <w:pPr>
              <w:spacing w:after="0"/>
            </w:pPr>
            <w:r>
              <w:t>Uart</w:t>
            </w:r>
          </w:p>
        </w:tc>
        <w:tc>
          <w:tcPr>
            <w:tcW w:w="3209" w:type="dxa"/>
          </w:tcPr>
          <w:p w14:paraId="44E02B75"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Kommunikation følger UART-standarden</w:t>
            </w:r>
          </w:p>
        </w:tc>
        <w:tc>
          <w:tcPr>
            <w:tcW w:w="3210" w:type="dxa"/>
          </w:tcPr>
          <w:p w14:paraId="66F00A8F"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 xml:space="preserve">Protokollen udvikles specifikt til dette produkt. </w:t>
            </w:r>
            <w:r w:rsidRPr="00F13237">
              <w:t>Se protokol afsnit for yderligere information</w:t>
            </w:r>
            <w:r>
              <w:t>.</w:t>
            </w:r>
          </w:p>
        </w:tc>
      </w:tr>
    </w:tbl>
    <w:p w14:paraId="0DC42360" w14:textId="7B1726CB" w:rsidR="004462CF" w:rsidRDefault="004462CF" w:rsidP="004462CF">
      <w:pPr>
        <w:pStyle w:val="Heading3"/>
      </w:pPr>
      <w:r>
        <w:t>Beskrivelser</w:t>
      </w:r>
      <w:commentRangeStart w:id="19"/>
    </w:p>
    <w:p w14:paraId="46C14483" w14:textId="002104DC" w:rsidR="004462CF" w:rsidRDefault="004462CF" w:rsidP="004462CF">
      <w:pPr>
        <w:spacing w:line="360" w:lineRule="auto"/>
      </w:pPr>
      <w:r w:rsidRPr="008559DC">
        <w:rPr>
          <w:b/>
        </w:rPr>
        <w:t>USB: UART</w:t>
      </w:r>
      <w:r>
        <w:t xml:space="preserve"> er en kommunikation der står for at sende konfigurationsdata fra pc til styreboks samt at sende informationer om systemets nuværende status og konfiguration fra styreboks til pc.</w:t>
      </w:r>
    </w:p>
    <w:p w14:paraId="7F6E2E87" w14:textId="77777777" w:rsidR="004462CF" w:rsidRPr="002733EF" w:rsidRDefault="004462CF" w:rsidP="004462CF">
      <w:pPr>
        <w:spacing w:line="360" w:lineRule="auto"/>
      </w:pPr>
      <w:r w:rsidRPr="008559DC">
        <w:rPr>
          <w:b/>
        </w:rPr>
        <w:t>LYS:LYS</w:t>
      </w:r>
      <w:r>
        <w:rPr>
          <w:b/>
        </w:rPr>
        <w:t xml:space="preserve"> </w:t>
      </w:r>
      <w:r>
        <w:t>er et synligt lyssignal fra LED indikatorerne på styreboksen der viser om styreboksen er korrekt tilsluttet lysnettet og om der er igangværende kommunikation på X10.1 eller Uart til Pc’en.</w:t>
      </w:r>
    </w:p>
    <w:p w14:paraId="40FBE22F" w14:textId="77777777" w:rsidR="004462CF" w:rsidRPr="002733EF" w:rsidRDefault="004462CF" w:rsidP="004462CF">
      <w:pPr>
        <w:spacing w:line="360" w:lineRule="auto"/>
      </w:pPr>
      <w:r w:rsidRPr="008559DC">
        <w:rPr>
          <w:b/>
        </w:rPr>
        <w:t>L1:LYS</w:t>
      </w:r>
      <w:r>
        <w:rPr>
          <w:b/>
        </w:rPr>
        <w:t xml:space="preserve"> </w:t>
      </w:r>
      <w:r>
        <w:t xml:space="preserve">er et synligt lyssignal fra LED indikatorerne </w:t>
      </w:r>
      <w:commentRangeEnd w:id="19"/>
      <w:r>
        <w:rPr>
          <w:rStyle w:val="CommentReference"/>
        </w:rPr>
        <w:commentReference w:id="19"/>
      </w:r>
      <w:r>
        <w:t>på enheden der viser om enheden er tilsluttet korrekt til lysnettet samt om der er igangværende kommunikation på X10.1.</w:t>
      </w:r>
    </w:p>
    <w:p w14:paraId="1A2109B5" w14:textId="77777777" w:rsidR="004462CF" w:rsidRPr="002733EF" w:rsidRDefault="004462CF" w:rsidP="004462CF">
      <w:pPr>
        <w:spacing w:line="360" w:lineRule="auto"/>
      </w:pPr>
      <w:r w:rsidRPr="008559DC">
        <w:rPr>
          <w:b/>
        </w:rPr>
        <w:t>Pout: 18V_AC</w:t>
      </w:r>
      <w:r>
        <w:rPr>
          <w:b/>
        </w:rPr>
        <w:t xml:space="preserve"> </w:t>
      </w:r>
      <w:r>
        <w:t>er et 18V AC 50 Hz signal der fungere som spændingsforsyning til en lampe, dette signal anvendes til at styre om lampen er tændt eller slukket.</w:t>
      </w:r>
    </w:p>
    <w:p w14:paraId="007E1610" w14:textId="77777777" w:rsidR="004462CF" w:rsidRPr="002733EF" w:rsidRDefault="004462CF" w:rsidP="004462CF">
      <w:pPr>
        <w:spacing w:line="360" w:lineRule="auto"/>
      </w:pPr>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74E41698" w14:textId="14571517" w:rsidR="00705FF7" w:rsidRDefault="00705FF7" w:rsidP="00705FF7">
      <w:pPr>
        <w:pStyle w:val="Heading3"/>
      </w:pPr>
      <w:r>
        <w:br w:type="page"/>
      </w:r>
    </w:p>
    <w:p w14:paraId="545B5870" w14:textId="097B227F" w:rsidR="00EB618C" w:rsidRDefault="000B4A10" w:rsidP="00EB618C">
      <w:pPr>
        <w:pStyle w:val="Heading3"/>
      </w:pPr>
      <w:r>
        <w:lastRenderedPageBreak/>
        <w:t>A</w:t>
      </w:r>
      <w:commentRangeStart w:id="20"/>
      <w:r w:rsidR="00EB618C">
        <w:t>llokeringsdiagram</w:t>
      </w:r>
      <w:commentRangeEnd w:id="20"/>
      <w:r w:rsidR="00EB618C">
        <w:rPr>
          <w:rStyle w:val="CommentReference"/>
          <w:rFonts w:asciiTheme="minorHAnsi" w:eastAsiaTheme="minorHAnsi" w:hAnsiTheme="minorHAnsi" w:cstheme="minorBidi"/>
          <w:b w:val="0"/>
          <w:bCs w:val="0"/>
          <w:color w:val="auto"/>
        </w:rPr>
        <w:commentReference w:id="20"/>
      </w:r>
    </w:p>
    <w:p w14:paraId="60A600C2" w14:textId="77777777" w:rsidR="00C17D48" w:rsidRDefault="00C17D48" w:rsidP="00C17D48">
      <w:pPr>
        <w:keepNext/>
        <w:spacing w:after="0"/>
        <w:jc w:val="center"/>
      </w:pPr>
      <w:r>
        <w:rPr>
          <w:noProof/>
          <w:lang w:val="en-US"/>
        </w:rPr>
        <w:drawing>
          <wp:inline distT="0" distB="0" distL="0" distR="0" wp14:anchorId="248B05F8" wp14:editId="40004C8B">
            <wp:extent cx="8077462" cy="3925589"/>
            <wp:effectExtent l="0" t="635"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llokeringsdiagramV1.0.png"/>
                    <pic:cNvPicPr/>
                  </pic:nvPicPr>
                  <pic:blipFill>
                    <a:blip r:embed="rId18">
                      <a:extLst>
                        <a:ext uri="{28A0092B-C50C-407E-A947-70E740481C1C}">
                          <a14:useLocalDpi xmlns:a14="http://schemas.microsoft.com/office/drawing/2010/main" val="0"/>
                        </a:ext>
                      </a:extLst>
                    </a:blip>
                    <a:stretch>
                      <a:fillRect/>
                    </a:stretch>
                  </pic:blipFill>
                  <pic:spPr>
                    <a:xfrm rot="5400000">
                      <a:off x="0" y="0"/>
                      <a:ext cx="8135068" cy="3953585"/>
                    </a:xfrm>
                    <a:prstGeom prst="rect">
                      <a:avLst/>
                    </a:prstGeom>
                  </pic:spPr>
                </pic:pic>
              </a:graphicData>
            </a:graphic>
          </wp:inline>
        </w:drawing>
      </w:r>
    </w:p>
    <w:p w14:paraId="183E1307" w14:textId="402C966C" w:rsidR="00C17D48" w:rsidRPr="00C17D48" w:rsidRDefault="00C17D48" w:rsidP="00C17D48">
      <w:pPr>
        <w:pStyle w:val="Caption"/>
        <w:spacing w:after="0"/>
        <w:jc w:val="center"/>
      </w:pPr>
      <w:r>
        <w:t xml:space="preserve">Figur </w:t>
      </w:r>
      <w:fldSimple w:instr=" SEQ Figur \* ARABIC ">
        <w:r w:rsidR="00393BC5">
          <w:rPr>
            <w:noProof/>
          </w:rPr>
          <w:t>5</w:t>
        </w:r>
      </w:fldSimple>
      <w:r>
        <w:t xml:space="preserve"> Allokeringsdiagram for X10 Home Automation</w:t>
      </w:r>
    </w:p>
    <w:p w14:paraId="1C047402" w14:textId="7A40BDE8" w:rsidR="00EB618C" w:rsidRDefault="00EB618C" w:rsidP="00EB618C">
      <w:pPr>
        <w:pStyle w:val="Heading2"/>
      </w:pPr>
      <w:bookmarkStart w:id="21" w:name="_Toc453108543"/>
      <w:r>
        <w:lastRenderedPageBreak/>
        <w:t>Styreboks</w:t>
      </w:r>
      <w:bookmarkEnd w:id="21"/>
      <w:r>
        <w:t xml:space="preserve"> </w:t>
      </w:r>
    </w:p>
    <w:p w14:paraId="78A9F5EB" w14:textId="4785A979" w:rsidR="00EB618C" w:rsidRPr="000E178F" w:rsidRDefault="00EB618C" w:rsidP="00EB618C">
      <w:pPr>
        <w:rPr>
          <w:color w:val="44546A" w:themeColor="text2"/>
        </w:rPr>
      </w:pPr>
      <w:r>
        <w:t xml:space="preserve">Analyse af styreboksen, resultere i følgende BDD vist på </w:t>
      </w:r>
      <w:commentRangeStart w:id="22"/>
      <w:r>
        <w:rPr>
          <w:color w:val="FF0000"/>
        </w:rPr>
        <w:t>PLACEHOLDER</w:t>
      </w:r>
      <w:commentRangeEnd w:id="22"/>
      <w:r>
        <w:rPr>
          <w:rStyle w:val="CommentReference"/>
        </w:rPr>
        <w:commentReference w:id="22"/>
      </w:r>
      <w:r>
        <w:rPr>
          <w:color w:val="FF0000"/>
        </w:rPr>
        <w:t xml:space="preserve">. </w:t>
      </w:r>
      <w:r>
        <w:rPr>
          <w:color w:val="44546A" w:themeColor="text2"/>
        </w:rPr>
        <w:t xml:space="preserve">Styreboksen vil indeholde følgende blokke: </w:t>
      </w:r>
      <w:r w:rsidRPr="00EB618C">
        <w:rPr>
          <w:b/>
          <w:color w:val="44546A" w:themeColor="text2"/>
        </w:rPr>
        <w:t>LED Indikatore</w:t>
      </w:r>
      <w:r>
        <w:rPr>
          <w:b/>
          <w:color w:val="44546A" w:themeColor="text2"/>
        </w:rPr>
        <w:t xml:space="preserve">, </w:t>
      </w:r>
      <w:r>
        <w:rPr>
          <w:color w:val="44546A" w:themeColor="text2"/>
        </w:rPr>
        <w:t xml:space="preserve">en </w:t>
      </w:r>
      <w:r>
        <w:rPr>
          <w:b/>
          <w:color w:val="44546A" w:themeColor="text2"/>
        </w:rPr>
        <w:t>LCD-skærm</w:t>
      </w:r>
      <w:r>
        <w:rPr>
          <w:color w:val="44546A" w:themeColor="text2"/>
        </w:rPr>
        <w:t xml:space="preserve">, en </w:t>
      </w:r>
      <w:r>
        <w:rPr>
          <w:b/>
          <w:color w:val="44546A" w:themeColor="text2"/>
        </w:rPr>
        <w:t>Microcontroller</w:t>
      </w:r>
      <w:r>
        <w:rPr>
          <w:color w:val="44546A" w:themeColor="text2"/>
        </w:rPr>
        <w:t xml:space="preserve">, en </w:t>
      </w:r>
      <w:r>
        <w:rPr>
          <w:b/>
          <w:color w:val="44546A" w:themeColor="text2"/>
        </w:rPr>
        <w:t>Strømforsyning</w:t>
      </w:r>
      <w:r>
        <w:rPr>
          <w:color w:val="44546A" w:themeColor="text2"/>
        </w:rPr>
        <w:t xml:space="preserve">, </w:t>
      </w:r>
      <w:r w:rsidR="000E178F">
        <w:rPr>
          <w:color w:val="44546A" w:themeColor="text2"/>
        </w:rPr>
        <w:t xml:space="preserve">en </w:t>
      </w:r>
      <w:r w:rsidR="000E178F">
        <w:rPr>
          <w:b/>
          <w:color w:val="44546A" w:themeColor="text2"/>
        </w:rPr>
        <w:t>Real Time Clock</w:t>
      </w:r>
      <w:r w:rsidR="000E178F">
        <w:rPr>
          <w:color w:val="44546A" w:themeColor="text2"/>
        </w:rPr>
        <w:t xml:space="preserve">, et </w:t>
      </w:r>
      <w:r w:rsidR="000E178F">
        <w:rPr>
          <w:b/>
          <w:color w:val="44546A" w:themeColor="text2"/>
        </w:rPr>
        <w:t>SD-kort Modul</w:t>
      </w:r>
      <w:r w:rsidR="000E178F">
        <w:rPr>
          <w:color w:val="44546A" w:themeColor="text2"/>
        </w:rPr>
        <w:t xml:space="preserve">, en </w:t>
      </w:r>
      <w:r w:rsidR="000E178F">
        <w:rPr>
          <w:b/>
          <w:color w:val="44546A" w:themeColor="text2"/>
        </w:rPr>
        <w:t>Kodelås</w:t>
      </w:r>
      <w:r w:rsidR="000E178F">
        <w:rPr>
          <w:color w:val="44546A" w:themeColor="text2"/>
        </w:rPr>
        <w:t xml:space="preserve">, samt en </w:t>
      </w:r>
      <w:r w:rsidR="000E178F">
        <w:rPr>
          <w:b/>
          <w:color w:val="44546A" w:themeColor="text2"/>
        </w:rPr>
        <w:t>X10.1 Sender/Modtager</w:t>
      </w:r>
      <w:r w:rsidR="000E178F">
        <w:rPr>
          <w:color w:val="44546A" w:themeColor="text2"/>
        </w:rPr>
        <w:t>. Disse blokke beskrives yderligere i det kommende afsnit.</w:t>
      </w:r>
    </w:p>
    <w:commentRangeStart w:id="23"/>
    <w:p w14:paraId="0210350F" w14:textId="3CDB129B" w:rsidR="00EB618C" w:rsidRDefault="00EB618C" w:rsidP="00EB618C">
      <w:pPr>
        <w:keepNext/>
        <w:spacing w:after="0"/>
      </w:pPr>
      <w:r>
        <w:object w:dxaOrig="14596" w:dyaOrig="9960" w14:anchorId="6828D0E8">
          <v:shape id="_x0000_i1028" type="#_x0000_t75" style="width:481.4pt;height:329pt" o:ole="">
            <v:imagedata r:id="rId19" o:title=""/>
          </v:shape>
          <o:OLEObject Type="Embed" ProgID="Visio.Drawing.15" ShapeID="_x0000_i1028" DrawAspect="Content" ObjectID="_1526888867" r:id="rId20"/>
        </w:object>
      </w:r>
      <w:commentRangeEnd w:id="23"/>
      <w:r>
        <w:rPr>
          <w:rStyle w:val="CommentReference"/>
        </w:rPr>
        <w:commentReference w:id="23"/>
      </w:r>
      <w:r w:rsidRPr="00EB618C">
        <w:t xml:space="preserve"> </w:t>
      </w:r>
      <w:r>
        <w:object w:dxaOrig="9256" w:dyaOrig="1845" w14:anchorId="4566173B">
          <v:shape id="_x0000_i1029" type="#_x0000_t75" style="width:463pt;height:92.95pt" o:ole="">
            <v:imagedata r:id="rId21" o:title=""/>
          </v:shape>
          <o:OLEObject Type="Embed" ProgID="Visio.Drawing.15" ShapeID="_x0000_i1029" DrawAspect="Content" ObjectID="_1526888868" r:id="rId22"/>
        </w:object>
      </w:r>
    </w:p>
    <w:p w14:paraId="6D0AA795" w14:textId="2D55E2BC" w:rsidR="000E178F" w:rsidRDefault="00EB618C" w:rsidP="000E178F">
      <w:pPr>
        <w:pStyle w:val="Caption"/>
        <w:spacing w:after="0"/>
      </w:pPr>
      <w:r>
        <w:t xml:space="preserve">Figur </w:t>
      </w:r>
      <w:fldSimple w:instr=" SEQ Figur \* ARABIC ">
        <w:r w:rsidR="00393BC5">
          <w:rPr>
            <w:noProof/>
          </w:rPr>
          <w:t>6</w:t>
        </w:r>
      </w:fldSimple>
      <w:r>
        <w:t xml:space="preserve"> BDD og flow specifikationer for styreboks</w:t>
      </w:r>
    </w:p>
    <w:p w14:paraId="3A7F0484" w14:textId="35DD0250" w:rsidR="000E178F" w:rsidRDefault="000E178F" w:rsidP="000E178F"/>
    <w:p w14:paraId="2F440C89" w14:textId="77777777" w:rsidR="000E178F" w:rsidRDefault="000E178F">
      <w:pPr>
        <w:spacing w:after="160" w:line="259" w:lineRule="auto"/>
        <w:rPr>
          <w:rFonts w:asciiTheme="majorHAnsi" w:eastAsiaTheme="majorEastAsia" w:hAnsiTheme="majorHAnsi" w:cstheme="majorBidi"/>
          <w:b/>
          <w:bCs/>
          <w:color w:val="5B9BD5" w:themeColor="accent1"/>
        </w:rPr>
      </w:pPr>
      <w:r>
        <w:br w:type="page"/>
      </w:r>
    </w:p>
    <w:p w14:paraId="7AAE970B" w14:textId="60A1B9DC" w:rsidR="000E178F" w:rsidRDefault="000E178F" w:rsidP="000E178F">
      <w:pPr>
        <w:pStyle w:val="Heading3"/>
      </w:pPr>
      <w:bookmarkStart w:id="24" w:name="_Ref453097934"/>
      <w:r>
        <w:lastRenderedPageBreak/>
        <w:t>Blokbeskrivelser: Styreboks</w:t>
      </w:r>
      <w:bookmarkEnd w:id="24"/>
    </w:p>
    <w:p w14:paraId="376421D0" w14:textId="5AEA1897" w:rsidR="000E178F" w:rsidRDefault="000E178F" w:rsidP="000E178F">
      <w:r>
        <w:t>Funktionaliteten af de enkelte blokke i styreboksen beskrives i dette afsnit.</w:t>
      </w:r>
    </w:p>
    <w:p w14:paraId="61BE41FB" w14:textId="4A725920" w:rsidR="000E178F" w:rsidRDefault="000E178F" w:rsidP="000E178F">
      <w:r>
        <w:rPr>
          <w:b/>
        </w:rPr>
        <w:t xml:space="preserve">Kodelås </w:t>
      </w:r>
      <w:r>
        <w:t xml:space="preserve">har til formål at forhindre ændringer i systemets indstillinger af uautoriserede brugere. Kodelåsen sender et højt eller lavt signal til </w:t>
      </w:r>
      <w:r>
        <w:rPr>
          <w:b/>
        </w:rPr>
        <w:t>microcontrolleren</w:t>
      </w:r>
      <w:r>
        <w:t xml:space="preserve"> på styreboksen, når den er henholdsvist låst eller åben.</w:t>
      </w:r>
    </w:p>
    <w:p w14:paraId="1FD20196" w14:textId="3F7C85E6" w:rsidR="000E178F" w:rsidRDefault="000E178F" w:rsidP="000E178F">
      <w:r>
        <w:t xml:space="preserve">Styreboksens </w:t>
      </w:r>
      <w:r>
        <w:rPr>
          <w:b/>
        </w:rPr>
        <w:t xml:space="preserve">strømforsyning </w:t>
      </w:r>
      <w:r>
        <w:t xml:space="preserve">bruges til at omdanne en 18V AC spænding til 5V og 10V DC spænding. Disse bruges henholdsvis til </w:t>
      </w:r>
      <w:commentRangeStart w:id="25"/>
      <w:r>
        <w:t>noget</w:t>
      </w:r>
      <w:commentRangeEnd w:id="25"/>
      <w:r>
        <w:rPr>
          <w:rStyle w:val="CommentReference"/>
        </w:rPr>
        <w:commentReference w:id="25"/>
      </w:r>
      <w:r>
        <w:t>.</w:t>
      </w:r>
    </w:p>
    <w:p w14:paraId="27299C07" w14:textId="52FE124D" w:rsidR="000E178F" w:rsidRDefault="000E178F" w:rsidP="000E178F">
      <w:r>
        <w:rPr>
          <w:b/>
        </w:rPr>
        <w:t xml:space="preserve">Microcontrolleren </w:t>
      </w:r>
      <w:r>
        <w:t xml:space="preserve">bruges som en central computer, der håndterer kommunikation mellem blokkene internt i styreboksen, samt til eksterne moduler som PC og Enheder. </w:t>
      </w:r>
      <w:r>
        <w:rPr>
          <w:b/>
        </w:rPr>
        <w:t xml:space="preserve">Microcontrolleren </w:t>
      </w:r>
      <w:r>
        <w:t xml:space="preserve">er desuden ansvarlig for </w:t>
      </w:r>
      <w:r w:rsidR="00052BCC">
        <w:t xml:space="preserve">at læse nuværende tid fra </w:t>
      </w:r>
      <w:r w:rsidR="00052BCC">
        <w:rPr>
          <w:b/>
        </w:rPr>
        <w:t>Real Time Clock</w:t>
      </w:r>
      <w:r w:rsidR="00052BCC">
        <w:t>, og sammenligne det med eventuelle handlinger til systemets enheder.</w:t>
      </w:r>
    </w:p>
    <w:p w14:paraId="781102CA" w14:textId="35CD9E85" w:rsidR="00052BCC" w:rsidRDefault="00052BCC" w:rsidP="000E178F">
      <w:r>
        <w:t xml:space="preserve">Systemet lagre alle informationer vedrørende enheder og tilhørende handlinger på </w:t>
      </w:r>
      <w:r>
        <w:rPr>
          <w:b/>
        </w:rPr>
        <w:t>SD-Kort Modulet</w:t>
      </w:r>
      <w:r>
        <w:t xml:space="preserve">. Dette gøres da </w:t>
      </w:r>
      <w:r>
        <w:rPr>
          <w:b/>
        </w:rPr>
        <w:t>SD-Kortet</w:t>
      </w:r>
      <w:r>
        <w:t xml:space="preserve"> er non-volatil hukommelse, og vil derfor forblive gemt ved evt. Strømafbrydelse eller frakobling af systemet. Et </w:t>
      </w:r>
      <w:r>
        <w:rPr>
          <w:b/>
        </w:rPr>
        <w:t xml:space="preserve">SD-Kort </w:t>
      </w:r>
      <w:r>
        <w:t>benyttes da det maksimale antal enheder er sat til 255, hvilket resultere i en stor mængde potentielle handligner der skal lagres.</w:t>
      </w:r>
    </w:p>
    <w:p w14:paraId="2C471295" w14:textId="544ED1CF" w:rsidR="00052BCC" w:rsidRDefault="00052BCC" w:rsidP="000E178F">
      <w:r>
        <w:rPr>
          <w:b/>
        </w:rPr>
        <w:t xml:space="preserve">LCD-Skærmen </w:t>
      </w:r>
      <w:r>
        <w:t>benyttes til at give et overblik over eventuelle fejl i systemet og andre kritiske meddelelser, uden brugeren skal forbinde computeren.</w:t>
      </w:r>
    </w:p>
    <w:p w14:paraId="6ED3CC1C" w14:textId="3FCD48D6" w:rsidR="00052BCC" w:rsidRDefault="00052BCC" w:rsidP="000E178F">
      <w:r>
        <w:rPr>
          <w:b/>
        </w:rPr>
        <w:t xml:space="preserve">X10.1 </w:t>
      </w:r>
      <w:r>
        <w:t>blokken består af et sender og modtager kredsløb. Dette kredsløb benyttes til at sende kommandoer til enheder, samt at modtage svar og status for individuelle enheder.</w:t>
      </w:r>
    </w:p>
    <w:p w14:paraId="417002CC" w14:textId="68984A95" w:rsidR="00052BCC" w:rsidRDefault="00052BCC" w:rsidP="000E178F">
      <w:r>
        <w:t xml:space="preserve">På styreboksen forefindes tre </w:t>
      </w:r>
      <w:r>
        <w:rPr>
          <w:b/>
        </w:rPr>
        <w:t>LED-indikatorer</w:t>
      </w:r>
      <w:r>
        <w:t xml:space="preserve"> der viser: Om der transmitteres data via X10.1 modulet, om der transmitteres data via UART til PC og om styreboksen er tændt.</w:t>
      </w:r>
    </w:p>
    <w:p w14:paraId="35723429" w14:textId="26F6B154" w:rsidR="00BC10B7" w:rsidRPr="00BC10B7" w:rsidRDefault="00BC10B7" w:rsidP="000E178F">
      <w:r>
        <w:t xml:space="preserve">Det logiske flow mellem ovennævnte blokke vises på </w:t>
      </w:r>
      <w:commentRangeStart w:id="26"/>
      <w:r>
        <w:rPr>
          <w:color w:val="FF0000"/>
        </w:rPr>
        <w:t>PLACEHOLDER</w:t>
      </w:r>
      <w:commentRangeEnd w:id="26"/>
      <w:r>
        <w:rPr>
          <w:rStyle w:val="CommentReference"/>
        </w:rPr>
        <w:commentReference w:id="26"/>
      </w:r>
      <w:r>
        <w:t>, der viser et IBD for Styreboksen. Som udgangssignaler findes kommunikation mellem PC og styrebox som UART kommunikation, samt ind og udgangssignaler til X10.1 moduleet.</w:t>
      </w:r>
    </w:p>
    <w:p w14:paraId="44740C11" w14:textId="77777777" w:rsidR="00117A27" w:rsidRDefault="00117A27" w:rsidP="00B92A34">
      <w:pPr>
        <w:keepNext/>
        <w:spacing w:after="0"/>
        <w:jc w:val="center"/>
      </w:pPr>
      <w:r>
        <w:rPr>
          <w:noProof/>
          <w:lang w:val="en-US"/>
        </w:rPr>
        <w:lastRenderedPageBreak/>
        <w:drawing>
          <wp:inline distT="0" distB="0" distL="0" distR="0" wp14:anchorId="22C6D85F" wp14:editId="4C8B4150">
            <wp:extent cx="8166307" cy="4248979"/>
            <wp:effectExtent l="0" t="3493" r="2858" b="2857"/>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bd_styreboks_V1.1.png"/>
                    <pic:cNvPicPr/>
                  </pic:nvPicPr>
                  <pic:blipFill rotWithShape="1">
                    <a:blip r:embed="rId23">
                      <a:extLst>
                        <a:ext uri="{28A0092B-C50C-407E-A947-70E740481C1C}">
                          <a14:useLocalDpi xmlns:a14="http://schemas.microsoft.com/office/drawing/2010/main" val="0"/>
                        </a:ext>
                      </a:extLst>
                    </a:blip>
                    <a:srcRect r="353"/>
                    <a:stretch/>
                  </pic:blipFill>
                  <pic:spPr bwMode="auto">
                    <a:xfrm rot="5400000">
                      <a:off x="0" y="0"/>
                      <a:ext cx="8224462" cy="4279237"/>
                    </a:xfrm>
                    <a:prstGeom prst="rect">
                      <a:avLst/>
                    </a:prstGeom>
                    <a:ln>
                      <a:noFill/>
                    </a:ln>
                    <a:extLst>
                      <a:ext uri="{53640926-AAD7-44D8-BBD7-CCE9431645EC}">
                        <a14:shadowObscured xmlns:a14="http://schemas.microsoft.com/office/drawing/2010/main"/>
                      </a:ext>
                    </a:extLst>
                  </pic:spPr>
                </pic:pic>
              </a:graphicData>
            </a:graphic>
          </wp:inline>
        </w:drawing>
      </w:r>
    </w:p>
    <w:p w14:paraId="1FBE775C" w14:textId="1F0DB02D" w:rsidR="00BC10B7" w:rsidRDefault="00117A27" w:rsidP="00B92A34">
      <w:pPr>
        <w:pStyle w:val="Caption"/>
        <w:spacing w:after="0"/>
        <w:jc w:val="center"/>
      </w:pPr>
      <w:r>
        <w:t xml:space="preserve">Figur </w:t>
      </w:r>
      <w:fldSimple w:instr=" SEQ Figur \* ARABIC ">
        <w:r w:rsidR="00393BC5">
          <w:rPr>
            <w:noProof/>
          </w:rPr>
          <w:t>7</w:t>
        </w:r>
      </w:fldSimple>
      <w:r>
        <w:t xml:space="preserve"> IBD for Styreboks</w:t>
      </w:r>
    </w:p>
    <w:p w14:paraId="5F0C48AD" w14:textId="44F93152" w:rsidR="00BC10B7" w:rsidRDefault="00BC10B7" w:rsidP="00BC10B7">
      <w:pPr>
        <w:pStyle w:val="Heading3"/>
      </w:pPr>
      <w:r>
        <w:br w:type="page"/>
      </w:r>
      <w:commentRangeStart w:id="27"/>
      <w:r>
        <w:lastRenderedPageBreak/>
        <w:t>Evt mere dekomponering.</w:t>
      </w:r>
      <w:commentRangeEnd w:id="27"/>
      <w:r>
        <w:rPr>
          <w:rStyle w:val="CommentReference"/>
          <w:rFonts w:asciiTheme="minorHAnsi" w:eastAsiaTheme="minorHAnsi" w:hAnsiTheme="minorHAnsi" w:cstheme="minorBidi"/>
          <w:b w:val="0"/>
          <w:bCs w:val="0"/>
          <w:color w:val="auto"/>
        </w:rPr>
        <w:commentReference w:id="27"/>
      </w:r>
    </w:p>
    <w:p w14:paraId="1FC128D8" w14:textId="07473149" w:rsidR="004462CF" w:rsidRDefault="004462CF" w:rsidP="004462CF">
      <w:pPr>
        <w:pStyle w:val="Heading3"/>
      </w:pPr>
      <w:r>
        <w:t>Signalbeskrivelse: Styreboks</w:t>
      </w:r>
    </w:p>
    <w:p w14:paraId="513A7125" w14:textId="528190F7" w:rsidR="004462CF" w:rsidRDefault="004462CF" w:rsidP="004462CF">
      <w:r>
        <w:t>Herunder findes beskrivelser af grænseflader og signaler vist på BDD og IBD for styreboksen</w:t>
      </w:r>
    </w:p>
    <w:p w14:paraId="4FA343AC" w14:textId="76992B3E" w:rsidR="004462CF" w:rsidRDefault="004462CF" w:rsidP="004462CF">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4462CF" w:rsidRPr="004462CF" w14:paraId="2637956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591298A" w14:textId="77777777" w:rsidR="004462CF" w:rsidRPr="004462CF" w:rsidRDefault="004462CF" w:rsidP="004462CF">
            <w:pPr>
              <w:spacing w:after="0"/>
              <w:rPr>
                <w:lang w:val="da-DK"/>
              </w:rPr>
            </w:pPr>
            <w:r w:rsidRPr="004462CF">
              <w:rPr>
                <w:lang w:val="da-DK"/>
              </w:rPr>
              <w:t>Grænseflade</w:t>
            </w:r>
          </w:p>
        </w:tc>
        <w:tc>
          <w:tcPr>
            <w:tcW w:w="3209" w:type="dxa"/>
          </w:tcPr>
          <w:p w14:paraId="1CF373CB"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Porte</w:t>
            </w:r>
          </w:p>
        </w:tc>
        <w:tc>
          <w:tcPr>
            <w:tcW w:w="3210" w:type="dxa"/>
          </w:tcPr>
          <w:p w14:paraId="42ADF25C"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Stiktype</w:t>
            </w:r>
          </w:p>
        </w:tc>
      </w:tr>
      <w:tr w:rsidR="004462CF" w:rsidRPr="004462CF" w14:paraId="649B83E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D6C66EA" w14:textId="77777777" w:rsidR="004462CF" w:rsidRPr="004462CF" w:rsidRDefault="004462CF" w:rsidP="004462CF">
            <w:pPr>
              <w:spacing w:after="0"/>
              <w:rPr>
                <w:lang w:val="da-DK"/>
              </w:rPr>
            </w:pPr>
            <w:r w:rsidRPr="004462CF">
              <w:rPr>
                <w:lang w:val="da-DK"/>
              </w:rPr>
              <w:t>P1 – X10.1</w:t>
            </w:r>
          </w:p>
        </w:tc>
        <w:tc>
          <w:tcPr>
            <w:tcW w:w="3209" w:type="dxa"/>
          </w:tcPr>
          <w:p w14:paraId="02B50391"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18 V AC 50 Hz</w:t>
            </w:r>
          </w:p>
          <w:p w14:paraId="75567C0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X10.1</w:t>
            </w:r>
          </w:p>
        </w:tc>
        <w:tc>
          <w:tcPr>
            <w:tcW w:w="3210" w:type="dxa"/>
          </w:tcPr>
          <w:p w14:paraId="11E04AA0"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530392B"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D206CCB" w14:textId="77777777" w:rsidR="004462CF" w:rsidRPr="004462CF" w:rsidRDefault="004462CF" w:rsidP="004462CF">
            <w:pPr>
              <w:spacing w:after="0"/>
              <w:rPr>
                <w:lang w:val="da-DK"/>
              </w:rPr>
            </w:pPr>
            <w:r w:rsidRPr="004462CF">
              <w:rPr>
                <w:lang w:val="da-DK"/>
              </w:rPr>
              <w:t>P1 – Strømforsyning</w:t>
            </w:r>
          </w:p>
        </w:tc>
        <w:tc>
          <w:tcPr>
            <w:tcW w:w="3209" w:type="dxa"/>
          </w:tcPr>
          <w:p w14:paraId="1FFA77D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18 V AC 50 Hz</w:t>
            </w:r>
          </w:p>
          <w:p w14:paraId="66D479F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18 V AC 50 Hz</w:t>
            </w:r>
          </w:p>
        </w:tc>
        <w:tc>
          <w:tcPr>
            <w:tcW w:w="3210" w:type="dxa"/>
          </w:tcPr>
          <w:p w14:paraId="005843DE"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Stik efter dansk lovkrav</w:t>
            </w:r>
          </w:p>
        </w:tc>
      </w:tr>
      <w:tr w:rsidR="004462CF" w:rsidRPr="004462CF" w14:paraId="2F53B3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60E1631" w14:textId="77777777" w:rsidR="004462CF" w:rsidRPr="004462CF" w:rsidRDefault="004462CF" w:rsidP="004462CF">
            <w:pPr>
              <w:spacing w:after="0"/>
              <w:rPr>
                <w:lang w:val="da-DK"/>
              </w:rPr>
            </w:pPr>
            <w:r w:rsidRPr="004462CF">
              <w:rPr>
                <w:lang w:val="da-DK"/>
              </w:rPr>
              <w:t>LED – LED-indikatorer</w:t>
            </w:r>
          </w:p>
        </w:tc>
        <w:tc>
          <w:tcPr>
            <w:tcW w:w="3209" w:type="dxa"/>
          </w:tcPr>
          <w:p w14:paraId="5576296B"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L0 til L2 min 0 - 5 V DC</w:t>
            </w:r>
          </w:p>
        </w:tc>
        <w:tc>
          <w:tcPr>
            <w:tcW w:w="3210" w:type="dxa"/>
          </w:tcPr>
          <w:p w14:paraId="311FE2FC"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543811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92248F9" w14:textId="77777777" w:rsidR="004462CF" w:rsidRPr="004462CF" w:rsidRDefault="004462CF" w:rsidP="004462CF">
            <w:pPr>
              <w:spacing w:after="0"/>
              <w:rPr>
                <w:lang w:val="da-DK"/>
              </w:rPr>
            </w:pPr>
            <w:r w:rsidRPr="004462CF">
              <w:rPr>
                <w:lang w:val="da-DK"/>
              </w:rPr>
              <w:t>I2C – Real Time Clock</w:t>
            </w:r>
          </w:p>
        </w:tc>
        <w:tc>
          <w:tcPr>
            <w:tcW w:w="3209" w:type="dxa"/>
          </w:tcPr>
          <w:p w14:paraId="73565BF6"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A 0 – 5 V DC</w:t>
            </w:r>
          </w:p>
          <w:p w14:paraId="5312CE9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L 0 – 5 V DC</w:t>
            </w:r>
          </w:p>
        </w:tc>
        <w:tc>
          <w:tcPr>
            <w:tcW w:w="3210" w:type="dxa"/>
          </w:tcPr>
          <w:p w14:paraId="138CA285"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4B3D19C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9BD033C" w14:textId="77777777" w:rsidR="004462CF" w:rsidRPr="004462CF" w:rsidRDefault="004462CF" w:rsidP="004462CF">
            <w:pPr>
              <w:spacing w:after="0"/>
              <w:rPr>
                <w:lang w:val="da-DK"/>
              </w:rPr>
            </w:pPr>
            <w:r w:rsidRPr="004462CF">
              <w:rPr>
                <w:lang w:val="da-DK"/>
              </w:rPr>
              <w:t>SPI – SD-modul</w:t>
            </w:r>
          </w:p>
        </w:tc>
        <w:tc>
          <w:tcPr>
            <w:tcW w:w="3209" w:type="dxa"/>
          </w:tcPr>
          <w:p w14:paraId="4331FC7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Input CLK 1 MHz </w:t>
            </w:r>
          </w:p>
          <w:p w14:paraId="6FB07CF5"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SS 0 – 3.3 V DC</w:t>
            </w:r>
          </w:p>
          <w:p w14:paraId="60B6C7A0"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5F153272"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A76A157"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212C362" w14:textId="77777777" w:rsidR="004462CF" w:rsidRPr="004462CF" w:rsidRDefault="004462CF" w:rsidP="004462CF">
            <w:pPr>
              <w:spacing w:after="0"/>
              <w:rPr>
                <w:lang w:val="da-DK"/>
              </w:rPr>
            </w:pPr>
            <w:r w:rsidRPr="004462CF">
              <w:rPr>
                <w:lang w:val="da-DK"/>
              </w:rPr>
              <w:t>LCD – LCD-skræm</w:t>
            </w:r>
          </w:p>
        </w:tc>
        <w:tc>
          <w:tcPr>
            <w:tcW w:w="3209" w:type="dxa"/>
          </w:tcPr>
          <w:p w14:paraId="24DE4325"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D4 til D7 0 – 3.3 V DC</w:t>
            </w:r>
          </w:p>
          <w:p w14:paraId="7DC2B34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 xml:space="preserve">Input RS: 0 – 3.3 V DC </w:t>
            </w:r>
          </w:p>
          <w:p w14:paraId="31650E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EN: 0 – 3.3 V DC</w:t>
            </w:r>
          </w:p>
          <w:p w14:paraId="0CE45EE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RW: 0 – 3.3 V DC</w:t>
            </w:r>
          </w:p>
        </w:tc>
        <w:tc>
          <w:tcPr>
            <w:tcW w:w="3210" w:type="dxa"/>
          </w:tcPr>
          <w:p w14:paraId="30196CFB"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E866BA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4185D60" w14:textId="77777777" w:rsidR="004462CF" w:rsidRPr="004462CF" w:rsidRDefault="004462CF" w:rsidP="004462CF">
            <w:pPr>
              <w:spacing w:after="0"/>
              <w:rPr>
                <w:lang w:val="da-DK"/>
              </w:rPr>
            </w:pPr>
            <w:r w:rsidRPr="004462CF">
              <w:rPr>
                <w:lang w:val="da-DK"/>
              </w:rPr>
              <w:t>I2C – Microcontroller</w:t>
            </w:r>
          </w:p>
        </w:tc>
        <w:tc>
          <w:tcPr>
            <w:tcW w:w="3209" w:type="dxa"/>
          </w:tcPr>
          <w:p w14:paraId="05C2EC64"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A 0 – 5 V DC</w:t>
            </w:r>
          </w:p>
          <w:p w14:paraId="21F37AD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L 0 – 5 V DC</w:t>
            </w:r>
          </w:p>
        </w:tc>
        <w:tc>
          <w:tcPr>
            <w:tcW w:w="3210" w:type="dxa"/>
          </w:tcPr>
          <w:p w14:paraId="14BD5584"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180CE6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5DC3F61" w14:textId="77777777" w:rsidR="004462CF" w:rsidRPr="004462CF" w:rsidRDefault="004462CF" w:rsidP="004462CF">
            <w:pPr>
              <w:spacing w:after="0"/>
              <w:rPr>
                <w:lang w:val="da-DK"/>
              </w:rPr>
            </w:pPr>
            <w:r w:rsidRPr="004462CF">
              <w:rPr>
                <w:lang w:val="da-DK"/>
              </w:rPr>
              <w:t>LED - Microcontroller</w:t>
            </w:r>
          </w:p>
        </w:tc>
        <w:tc>
          <w:tcPr>
            <w:tcW w:w="3209" w:type="dxa"/>
          </w:tcPr>
          <w:p w14:paraId="2D784D0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L0 til L2 0 – 5 V DC</w:t>
            </w:r>
          </w:p>
        </w:tc>
        <w:tc>
          <w:tcPr>
            <w:tcW w:w="3210" w:type="dxa"/>
          </w:tcPr>
          <w:p w14:paraId="7B3092E8"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54FB81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57B5D00" w14:textId="77777777" w:rsidR="004462CF" w:rsidRPr="004462CF" w:rsidRDefault="004462CF" w:rsidP="004462CF">
            <w:pPr>
              <w:spacing w:after="0"/>
              <w:rPr>
                <w:lang w:val="da-DK"/>
              </w:rPr>
            </w:pPr>
            <w:r w:rsidRPr="004462CF">
              <w:rPr>
                <w:lang w:val="da-DK"/>
              </w:rPr>
              <w:t>SPI – Microcontroller</w:t>
            </w:r>
          </w:p>
        </w:tc>
        <w:tc>
          <w:tcPr>
            <w:tcW w:w="3209" w:type="dxa"/>
          </w:tcPr>
          <w:p w14:paraId="38AB8E1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Output CLK 1 MHz </w:t>
            </w:r>
          </w:p>
          <w:p w14:paraId="2876A79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Output SS 0 – 3.3 V DC</w:t>
            </w:r>
          </w:p>
          <w:p w14:paraId="6B088EF7"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426199A2"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262161E1" w14:textId="370D2F92" w:rsidR="004462CF" w:rsidRPr="004462CF" w:rsidRDefault="004462CF" w:rsidP="004462CF"/>
    <w:p w14:paraId="0FE6C604" w14:textId="77777777" w:rsidR="004462CF" w:rsidRPr="004462CF" w:rsidRDefault="004462CF">
      <w:pPr>
        <w:spacing w:after="160" w:line="259" w:lineRule="auto"/>
      </w:pPr>
      <w:r w:rsidRPr="004462CF">
        <w:br w:type="page"/>
      </w:r>
    </w:p>
    <w:p w14:paraId="1D573EB4" w14:textId="756A0765" w:rsidR="004462CF" w:rsidRPr="004462CF" w:rsidRDefault="004462CF" w:rsidP="004462CF">
      <w:pPr>
        <w:pStyle w:val="Heading4"/>
      </w:pPr>
      <w:r w:rsidRPr="004462CF">
        <w:lastRenderedPageBreak/>
        <w:t>Signaler</w:t>
      </w:r>
    </w:p>
    <w:tbl>
      <w:tblPr>
        <w:tblStyle w:val="PlainTable1"/>
        <w:tblW w:w="0" w:type="auto"/>
        <w:tblLook w:val="04A0" w:firstRow="1" w:lastRow="0" w:firstColumn="1" w:lastColumn="0" w:noHBand="0" w:noVBand="1"/>
      </w:tblPr>
      <w:tblGrid>
        <w:gridCol w:w="3209"/>
        <w:gridCol w:w="3209"/>
        <w:gridCol w:w="3210"/>
      </w:tblGrid>
      <w:tr w:rsidR="004462CF" w:rsidRPr="004462CF" w14:paraId="10C212F5"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FE412B3" w14:textId="77777777" w:rsidR="004462CF" w:rsidRPr="004462CF" w:rsidRDefault="004462CF" w:rsidP="00C24757">
            <w:pPr>
              <w:rPr>
                <w:sz w:val="20"/>
                <w:szCs w:val="20"/>
                <w:lang w:val="da-DK"/>
              </w:rPr>
            </w:pPr>
            <w:r w:rsidRPr="004462CF">
              <w:rPr>
                <w:sz w:val="20"/>
                <w:szCs w:val="20"/>
                <w:lang w:val="da-DK"/>
              </w:rPr>
              <w:t>Signaltype</w:t>
            </w:r>
          </w:p>
        </w:tc>
        <w:tc>
          <w:tcPr>
            <w:tcW w:w="3209" w:type="dxa"/>
          </w:tcPr>
          <w:p w14:paraId="7BAE39DC"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Definition</w:t>
            </w:r>
          </w:p>
        </w:tc>
        <w:tc>
          <w:tcPr>
            <w:tcW w:w="3210" w:type="dxa"/>
          </w:tcPr>
          <w:p w14:paraId="65EEAF25"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Beskrivelse</w:t>
            </w:r>
          </w:p>
        </w:tc>
      </w:tr>
      <w:tr w:rsidR="004462CF" w:rsidRPr="004462CF" w14:paraId="7E40873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05E05CB" w14:textId="77777777" w:rsidR="004462CF" w:rsidRPr="004462CF" w:rsidRDefault="004462CF" w:rsidP="004462CF">
            <w:pPr>
              <w:spacing w:after="0"/>
              <w:rPr>
                <w:sz w:val="20"/>
                <w:szCs w:val="20"/>
                <w:lang w:val="da-DK"/>
              </w:rPr>
            </w:pPr>
            <w:r w:rsidRPr="004462CF">
              <w:rPr>
                <w:sz w:val="20"/>
                <w:szCs w:val="20"/>
                <w:lang w:val="da-DK"/>
              </w:rPr>
              <w:t>18V_AC</w:t>
            </w:r>
          </w:p>
        </w:tc>
        <w:tc>
          <w:tcPr>
            <w:tcW w:w="3209" w:type="dxa"/>
          </w:tcPr>
          <w:p w14:paraId="3210E67B" w14:textId="30CD34B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8V AC 50 Hz signal kombineret med et 100kHz X10.1 signal</w:t>
            </w:r>
          </w:p>
        </w:tc>
        <w:tc>
          <w:tcPr>
            <w:tcW w:w="3210" w:type="dxa"/>
          </w:tcPr>
          <w:p w14:paraId="4D66DD31" w14:textId="37A35B6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18V AC 50 Hz signal fra forsyningsnettet der også indeholder </w:t>
            </w:r>
            <w:r>
              <w:rPr>
                <w:sz w:val="20"/>
                <w:szCs w:val="20"/>
                <w:lang w:val="da-DK"/>
              </w:rPr>
              <w:t>X10.1 kommunikation.</w:t>
            </w:r>
          </w:p>
        </w:tc>
      </w:tr>
      <w:tr w:rsidR="004462CF" w:rsidRPr="004462CF" w14:paraId="60EA945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C90A187" w14:textId="77777777" w:rsidR="004462CF" w:rsidRPr="004462CF" w:rsidRDefault="004462CF" w:rsidP="004462CF">
            <w:pPr>
              <w:spacing w:after="0"/>
              <w:rPr>
                <w:sz w:val="20"/>
                <w:szCs w:val="20"/>
                <w:lang w:val="da-DK"/>
              </w:rPr>
            </w:pPr>
            <w:r w:rsidRPr="004462CF">
              <w:rPr>
                <w:sz w:val="20"/>
                <w:szCs w:val="20"/>
                <w:lang w:val="da-DK"/>
              </w:rPr>
              <w:t>Lys</w:t>
            </w:r>
          </w:p>
        </w:tc>
        <w:tc>
          <w:tcPr>
            <w:tcW w:w="3209" w:type="dxa"/>
          </w:tcPr>
          <w:p w14:paraId="2391696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det synlige spektrum</w:t>
            </w:r>
          </w:p>
        </w:tc>
        <w:tc>
          <w:tcPr>
            <w:tcW w:w="3210" w:type="dxa"/>
          </w:tcPr>
          <w:p w14:paraId="1C86229D"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3 farver afhængig af hvilket LED indikator der lyser.</w:t>
            </w:r>
          </w:p>
        </w:tc>
      </w:tr>
      <w:tr w:rsidR="004462CF" w:rsidRPr="004462CF" w14:paraId="7ED5207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4A7786" w14:textId="77777777" w:rsidR="004462CF" w:rsidRPr="004462CF" w:rsidRDefault="004462CF" w:rsidP="004462CF">
            <w:pPr>
              <w:spacing w:after="0"/>
              <w:rPr>
                <w:sz w:val="20"/>
                <w:szCs w:val="20"/>
                <w:lang w:val="da-DK"/>
              </w:rPr>
            </w:pPr>
            <w:r w:rsidRPr="004462CF">
              <w:rPr>
                <w:sz w:val="20"/>
                <w:szCs w:val="20"/>
                <w:lang w:val="da-DK"/>
              </w:rPr>
              <w:t>DC_10V</w:t>
            </w:r>
          </w:p>
        </w:tc>
        <w:tc>
          <w:tcPr>
            <w:tcW w:w="3209" w:type="dxa"/>
          </w:tcPr>
          <w:p w14:paraId="1DD80AF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0V DC signal</w:t>
            </w:r>
          </w:p>
        </w:tc>
        <w:tc>
          <w:tcPr>
            <w:tcW w:w="3210" w:type="dxa"/>
          </w:tcPr>
          <w:p w14:paraId="0428D9C2" w14:textId="7A22A50F"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w:t>
            </w:r>
            <w:r>
              <w:rPr>
                <w:sz w:val="20"/>
                <w:szCs w:val="20"/>
                <w:lang w:val="da-DK"/>
              </w:rPr>
              <w:t>A</w:t>
            </w:r>
            <w:r w:rsidRPr="004462CF">
              <w:rPr>
                <w:sz w:val="20"/>
                <w:szCs w:val="20"/>
                <w:lang w:val="da-DK"/>
              </w:rPr>
              <w:t>rduino mega2560 microcontroller der har egen dc converter monteret.</w:t>
            </w:r>
          </w:p>
          <w:p w14:paraId="2E3693E9"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10V DC signal +/- 0,5V</w:t>
            </w:r>
          </w:p>
        </w:tc>
      </w:tr>
      <w:tr w:rsidR="004462CF" w:rsidRPr="004462CF" w14:paraId="4F802BC2"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514B78BB" w14:textId="77777777" w:rsidR="004462CF" w:rsidRPr="004462CF" w:rsidRDefault="004462CF" w:rsidP="004462CF">
            <w:pPr>
              <w:spacing w:after="0"/>
              <w:rPr>
                <w:sz w:val="20"/>
                <w:szCs w:val="20"/>
                <w:lang w:val="da-DK"/>
              </w:rPr>
            </w:pPr>
            <w:r w:rsidRPr="004462CF">
              <w:rPr>
                <w:sz w:val="20"/>
                <w:szCs w:val="20"/>
                <w:lang w:val="da-DK"/>
              </w:rPr>
              <w:t>DC_5V</w:t>
            </w:r>
          </w:p>
        </w:tc>
        <w:tc>
          <w:tcPr>
            <w:tcW w:w="3209" w:type="dxa"/>
          </w:tcPr>
          <w:p w14:paraId="57636F61"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5V DC signal</w:t>
            </w:r>
          </w:p>
        </w:tc>
        <w:tc>
          <w:tcPr>
            <w:tcW w:w="3210" w:type="dxa"/>
          </w:tcPr>
          <w:p w14:paraId="1CB4C717" w14:textId="288EBE7C"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5V </w:t>
            </w:r>
            <w:r>
              <w:rPr>
                <w:sz w:val="20"/>
                <w:szCs w:val="20"/>
                <w:lang w:val="da-DK"/>
              </w:rPr>
              <w:t>DC</w:t>
            </w:r>
            <w:r w:rsidRPr="004462CF">
              <w:rPr>
                <w:sz w:val="20"/>
                <w:szCs w:val="20"/>
                <w:lang w:val="da-DK"/>
              </w:rPr>
              <w:t xml:space="preserve"> spænding.</w:t>
            </w:r>
          </w:p>
          <w:p w14:paraId="5E467194"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Signalet er et 5V DC signal +/- 0,5V</w:t>
            </w:r>
          </w:p>
        </w:tc>
      </w:tr>
      <w:tr w:rsidR="004462CF" w:rsidRPr="004462CF" w14:paraId="494C16E3"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31B8806" w14:textId="77777777" w:rsidR="004462CF" w:rsidRPr="004462CF" w:rsidRDefault="004462CF" w:rsidP="004462CF">
            <w:pPr>
              <w:spacing w:after="0"/>
              <w:rPr>
                <w:sz w:val="20"/>
                <w:szCs w:val="20"/>
                <w:lang w:val="da-DK"/>
              </w:rPr>
            </w:pPr>
            <w:r w:rsidRPr="004462CF">
              <w:rPr>
                <w:sz w:val="20"/>
                <w:szCs w:val="20"/>
                <w:lang w:val="da-DK"/>
              </w:rPr>
              <w:t>DC_3.3V</w:t>
            </w:r>
          </w:p>
        </w:tc>
        <w:tc>
          <w:tcPr>
            <w:tcW w:w="3209" w:type="dxa"/>
          </w:tcPr>
          <w:p w14:paraId="523DF9C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3.3V DC signal</w:t>
            </w:r>
          </w:p>
        </w:tc>
        <w:tc>
          <w:tcPr>
            <w:tcW w:w="3210" w:type="dxa"/>
          </w:tcPr>
          <w:p w14:paraId="2EA48949" w14:textId="2C202A35"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3.3V </w:t>
            </w:r>
            <w:r>
              <w:rPr>
                <w:sz w:val="20"/>
                <w:szCs w:val="20"/>
                <w:lang w:val="da-DK"/>
              </w:rPr>
              <w:t>DC</w:t>
            </w:r>
            <w:r w:rsidRPr="004462CF">
              <w:rPr>
                <w:sz w:val="20"/>
                <w:szCs w:val="20"/>
                <w:lang w:val="da-DK"/>
              </w:rPr>
              <w:t xml:space="preserve"> spænding</w:t>
            </w:r>
          </w:p>
          <w:p w14:paraId="79338A4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3.3V DC signal +/- 0,2V</w:t>
            </w:r>
          </w:p>
        </w:tc>
      </w:tr>
      <w:tr w:rsidR="004462CF" w:rsidRPr="004462CF" w14:paraId="075617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716E7B2" w14:textId="77777777" w:rsidR="004462CF" w:rsidRPr="004462CF" w:rsidRDefault="004462CF" w:rsidP="004462CF">
            <w:pPr>
              <w:spacing w:after="0"/>
              <w:rPr>
                <w:sz w:val="20"/>
                <w:szCs w:val="20"/>
                <w:lang w:val="da-DK"/>
              </w:rPr>
            </w:pPr>
            <w:r w:rsidRPr="004462CF">
              <w:rPr>
                <w:sz w:val="20"/>
                <w:szCs w:val="20"/>
                <w:lang w:val="da-DK"/>
              </w:rPr>
              <w:t>GND</w:t>
            </w:r>
          </w:p>
        </w:tc>
        <w:tc>
          <w:tcPr>
            <w:tcW w:w="3209" w:type="dxa"/>
          </w:tcPr>
          <w:p w14:paraId="14C35A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V DC signal</w:t>
            </w:r>
          </w:p>
        </w:tc>
        <w:tc>
          <w:tcPr>
            <w:tcW w:w="3210" w:type="dxa"/>
          </w:tcPr>
          <w:p w14:paraId="256DFB8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Reference spænding til DC forsyningsspændinger.</w:t>
            </w:r>
          </w:p>
        </w:tc>
      </w:tr>
      <w:tr w:rsidR="004462CF" w:rsidRPr="004462CF" w14:paraId="11719F0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E16C78" w14:textId="77777777" w:rsidR="004462CF" w:rsidRPr="004462CF" w:rsidRDefault="004462CF" w:rsidP="004462CF">
            <w:pPr>
              <w:spacing w:after="0"/>
              <w:rPr>
                <w:sz w:val="20"/>
                <w:szCs w:val="20"/>
                <w:lang w:val="da-DK"/>
              </w:rPr>
            </w:pPr>
            <w:r w:rsidRPr="004462CF">
              <w:rPr>
                <w:sz w:val="20"/>
                <w:szCs w:val="20"/>
                <w:lang w:val="da-DK"/>
              </w:rPr>
              <w:t>Digital</w:t>
            </w:r>
          </w:p>
        </w:tc>
        <w:tc>
          <w:tcPr>
            <w:tcW w:w="3209" w:type="dxa"/>
          </w:tcPr>
          <w:p w14:paraId="3F0AEAF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C signal</w:t>
            </w:r>
          </w:p>
        </w:tc>
        <w:tc>
          <w:tcPr>
            <w:tcW w:w="3210" w:type="dxa"/>
          </w:tcPr>
          <w:p w14:paraId="20E60358"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Digitalt signal </w:t>
            </w:r>
          </w:p>
          <w:p w14:paraId="331AFE1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commentRangeStart w:id="28"/>
            <w:r w:rsidRPr="004462CF">
              <w:rPr>
                <w:sz w:val="20"/>
                <w:szCs w:val="20"/>
                <w:lang w:val="da-DK"/>
              </w:rPr>
              <w:t xml:space="preserve">3V til 5V = 1 </w:t>
            </w:r>
          </w:p>
          <w:p w14:paraId="2D9392C0"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commentRangeEnd w:id="28"/>
            <w:r>
              <w:rPr>
                <w:rStyle w:val="CommentReference"/>
                <w:lang w:val="da-DK"/>
              </w:rPr>
              <w:commentReference w:id="28"/>
            </w:r>
          </w:p>
        </w:tc>
      </w:tr>
      <w:tr w:rsidR="004462CF" w:rsidRPr="004462CF" w14:paraId="1924E4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EEE89C3" w14:textId="121C3503" w:rsidR="004462CF" w:rsidRPr="004462CF" w:rsidRDefault="004462CF" w:rsidP="00393BC5">
            <w:pPr>
              <w:spacing w:after="0"/>
              <w:rPr>
                <w:sz w:val="20"/>
                <w:szCs w:val="20"/>
                <w:lang w:val="da-DK"/>
              </w:rPr>
            </w:pPr>
            <w:r w:rsidRPr="004462CF">
              <w:rPr>
                <w:sz w:val="20"/>
                <w:szCs w:val="20"/>
                <w:lang w:val="da-DK"/>
              </w:rPr>
              <w:t>X1</w:t>
            </w:r>
            <w:r w:rsidR="00393BC5">
              <w:rPr>
                <w:sz w:val="20"/>
                <w:szCs w:val="20"/>
                <w:lang w:val="da-DK"/>
              </w:rPr>
              <w:t>0.1</w:t>
            </w:r>
            <w:r w:rsidRPr="004462CF">
              <w:rPr>
                <w:sz w:val="20"/>
                <w:szCs w:val="20"/>
                <w:lang w:val="da-DK"/>
              </w:rPr>
              <w:t>_CLK</w:t>
            </w:r>
          </w:p>
        </w:tc>
        <w:tc>
          <w:tcPr>
            <w:tcW w:w="3209" w:type="dxa"/>
          </w:tcPr>
          <w:p w14:paraId="3027DCD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5V timing signal</w:t>
            </w:r>
          </w:p>
        </w:tc>
        <w:tc>
          <w:tcPr>
            <w:tcW w:w="3210" w:type="dxa"/>
          </w:tcPr>
          <w:p w14:paraId="045056F7" w14:textId="442C4532"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0-5V timing signal der er genereret af zero-cross detektoren til at bestemme hvornår der skal aflæses kommunikation ud fra </w:t>
            </w:r>
            <w:r>
              <w:rPr>
                <w:sz w:val="20"/>
                <w:szCs w:val="20"/>
                <w:lang w:val="da-DK"/>
              </w:rPr>
              <w:t>X10.1</w:t>
            </w:r>
          </w:p>
        </w:tc>
      </w:tr>
      <w:tr w:rsidR="004462CF" w:rsidRPr="004462CF" w14:paraId="73A1E8A5"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76FFFFE" w14:textId="77777777" w:rsidR="004462CF" w:rsidRPr="004462CF" w:rsidRDefault="004462CF" w:rsidP="004462CF">
            <w:pPr>
              <w:spacing w:after="0"/>
              <w:rPr>
                <w:sz w:val="20"/>
                <w:szCs w:val="20"/>
                <w:lang w:val="da-DK"/>
              </w:rPr>
            </w:pPr>
            <w:r w:rsidRPr="004462CF">
              <w:rPr>
                <w:sz w:val="20"/>
                <w:szCs w:val="20"/>
                <w:lang w:val="da-DK"/>
              </w:rPr>
              <w:t>LED_CONTROL</w:t>
            </w:r>
          </w:p>
        </w:tc>
        <w:tc>
          <w:tcPr>
            <w:tcW w:w="3209" w:type="dxa"/>
          </w:tcPr>
          <w:p w14:paraId="5EBC723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igitale signaler til styring af LED indikatorer</w:t>
            </w:r>
          </w:p>
        </w:tc>
        <w:tc>
          <w:tcPr>
            <w:tcW w:w="3210" w:type="dxa"/>
          </w:tcPr>
          <w:p w14:paraId="7E7671A2" w14:textId="3D40DAA6"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Pr>
                <w:sz w:val="20"/>
                <w:szCs w:val="20"/>
                <w:lang w:val="da-DK"/>
              </w:rPr>
              <w:t>To</w:t>
            </w:r>
            <w:r w:rsidRPr="004462CF">
              <w:rPr>
                <w:sz w:val="20"/>
                <w:szCs w:val="20"/>
                <w:lang w:val="da-DK"/>
              </w:rPr>
              <w:t xml:space="preserve"> 0-5V digitale signaler der styre</w:t>
            </w:r>
            <w:r>
              <w:rPr>
                <w:sz w:val="20"/>
                <w:szCs w:val="20"/>
                <w:lang w:val="da-DK"/>
              </w:rPr>
              <w:t>r</w:t>
            </w:r>
            <w:r w:rsidRPr="004462CF">
              <w:rPr>
                <w:sz w:val="20"/>
                <w:szCs w:val="20"/>
                <w:lang w:val="da-DK"/>
              </w:rPr>
              <w:t xml:space="preserve"> power indikator LED samt </w:t>
            </w:r>
            <w:r>
              <w:rPr>
                <w:sz w:val="20"/>
                <w:szCs w:val="20"/>
                <w:lang w:val="da-DK"/>
              </w:rPr>
              <w:t>X10.1</w:t>
            </w:r>
            <w:r w:rsidRPr="004462CF">
              <w:rPr>
                <w:sz w:val="20"/>
                <w:szCs w:val="20"/>
                <w:lang w:val="da-DK"/>
              </w:rPr>
              <w:t xml:space="preserve"> kommunikationsindikator LED der begge er active high.</w:t>
            </w:r>
          </w:p>
          <w:p w14:paraId="20F242E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p>
          <w:p w14:paraId="08FD2C87"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p>
        </w:tc>
      </w:tr>
      <w:tr w:rsidR="004462CF" w:rsidRPr="004462CF" w14:paraId="0091A9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566E539" w14:textId="77777777" w:rsidR="004462CF" w:rsidRPr="004462CF" w:rsidRDefault="004462CF" w:rsidP="004462CF">
            <w:pPr>
              <w:spacing w:after="0"/>
              <w:rPr>
                <w:sz w:val="20"/>
                <w:szCs w:val="20"/>
                <w:lang w:val="da-DK"/>
              </w:rPr>
            </w:pPr>
            <w:r w:rsidRPr="004462CF">
              <w:rPr>
                <w:sz w:val="20"/>
                <w:szCs w:val="20"/>
                <w:lang w:val="da-DK"/>
              </w:rPr>
              <w:t>LCD_CONTROL</w:t>
            </w:r>
          </w:p>
        </w:tc>
        <w:tc>
          <w:tcPr>
            <w:tcW w:w="3209" w:type="dxa"/>
          </w:tcPr>
          <w:p w14:paraId="7774891B"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3.3V digitale signaler til styring af LCD display</w:t>
            </w:r>
          </w:p>
        </w:tc>
        <w:tc>
          <w:tcPr>
            <w:tcW w:w="3210" w:type="dxa"/>
          </w:tcPr>
          <w:p w14:paraId="4CBCC30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color w:val="FF0000"/>
                <w:sz w:val="20"/>
                <w:szCs w:val="20"/>
                <w:lang w:val="da-DK"/>
              </w:rPr>
            </w:pPr>
            <w:r w:rsidRPr="004462CF">
              <w:rPr>
                <w:sz w:val="20"/>
                <w:szCs w:val="20"/>
                <w:lang w:val="da-DK"/>
              </w:rPr>
              <w:t>Kommunikation til LCD display som følger kommunikationsprotokollen for LCD display, se protokol afsnit for yderligere information.</w:t>
            </w:r>
          </w:p>
        </w:tc>
      </w:tr>
      <w:tr w:rsidR="004462CF" w:rsidRPr="004462CF" w14:paraId="03BC553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F3185AC" w14:textId="77777777" w:rsidR="004462CF" w:rsidRPr="004462CF" w:rsidRDefault="004462CF" w:rsidP="004462CF">
            <w:pPr>
              <w:spacing w:after="0"/>
              <w:rPr>
                <w:sz w:val="20"/>
                <w:szCs w:val="20"/>
                <w:lang w:val="da-DK"/>
              </w:rPr>
            </w:pPr>
            <w:r w:rsidRPr="004462CF">
              <w:rPr>
                <w:sz w:val="20"/>
                <w:szCs w:val="20"/>
                <w:lang w:val="da-DK"/>
              </w:rPr>
              <w:t>I2C</w:t>
            </w:r>
          </w:p>
        </w:tc>
        <w:tc>
          <w:tcPr>
            <w:tcW w:w="3209" w:type="dxa"/>
          </w:tcPr>
          <w:p w14:paraId="59E212B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der følger I2C standarden</w:t>
            </w:r>
          </w:p>
        </w:tc>
        <w:tc>
          <w:tcPr>
            <w:tcW w:w="3210" w:type="dxa"/>
          </w:tcPr>
          <w:p w14:paraId="50F5E0C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via I2C standarden til Real Time Clock. Se protokol afsnit for yderligere information.</w:t>
            </w:r>
          </w:p>
        </w:tc>
      </w:tr>
      <w:tr w:rsidR="004462CF" w:rsidRPr="004462CF" w14:paraId="4F2750B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B1EA1B5" w14:textId="77777777" w:rsidR="004462CF" w:rsidRPr="004462CF" w:rsidRDefault="004462CF" w:rsidP="004462CF">
            <w:pPr>
              <w:spacing w:after="0"/>
              <w:rPr>
                <w:sz w:val="20"/>
                <w:szCs w:val="20"/>
                <w:lang w:val="da-DK"/>
              </w:rPr>
            </w:pPr>
            <w:r w:rsidRPr="004462CF">
              <w:rPr>
                <w:sz w:val="20"/>
                <w:szCs w:val="20"/>
                <w:lang w:val="da-DK"/>
              </w:rPr>
              <w:t>SPI</w:t>
            </w:r>
          </w:p>
        </w:tc>
        <w:tc>
          <w:tcPr>
            <w:tcW w:w="3209" w:type="dxa"/>
          </w:tcPr>
          <w:p w14:paraId="112E7E7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der følger SPI protokollen</w:t>
            </w:r>
          </w:p>
        </w:tc>
        <w:tc>
          <w:tcPr>
            <w:tcW w:w="3210" w:type="dxa"/>
          </w:tcPr>
          <w:p w14:paraId="3FB6495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via SPI til styring af SD-kort. Se protokol afsnit for yderligere information.</w:t>
            </w:r>
          </w:p>
        </w:tc>
      </w:tr>
    </w:tbl>
    <w:p w14:paraId="7FAAA0B4" w14:textId="4561C855" w:rsidR="004462CF" w:rsidRDefault="004462CF" w:rsidP="004462CF"/>
    <w:p w14:paraId="534F398C" w14:textId="77777777" w:rsidR="004462CF" w:rsidRDefault="004462CF">
      <w:pPr>
        <w:spacing w:after="160" w:line="259" w:lineRule="auto"/>
      </w:pPr>
      <w:r>
        <w:br w:type="page"/>
      </w:r>
    </w:p>
    <w:p w14:paraId="4A76A9ED" w14:textId="2C0A1D26" w:rsidR="004462CF" w:rsidRDefault="004462CF" w:rsidP="004462CF">
      <w:pPr>
        <w:pStyle w:val="Heading4"/>
      </w:pPr>
      <w:commentRangeStart w:id="29"/>
      <w:r>
        <w:lastRenderedPageBreak/>
        <w:t>Beskrivelse af Signaler</w:t>
      </w:r>
      <w:commentRangeEnd w:id="29"/>
      <w:r w:rsidR="00393BC5">
        <w:rPr>
          <w:rStyle w:val="CommentReference"/>
          <w:rFonts w:asciiTheme="minorHAnsi" w:eastAsiaTheme="minorHAnsi" w:hAnsiTheme="minorHAnsi" w:cstheme="minorBidi"/>
          <w:i w:val="0"/>
          <w:iCs w:val="0"/>
          <w:color w:val="auto"/>
        </w:rPr>
        <w:commentReference w:id="29"/>
      </w:r>
    </w:p>
    <w:p w14:paraId="299E2771"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 eller UART.</w:t>
      </w:r>
    </w:p>
    <w:p w14:paraId="335BF205"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96066BB" w14:textId="77777777" w:rsidR="00C24757" w:rsidRDefault="00C24757" w:rsidP="00C24757">
      <w:r>
        <w:rPr>
          <w:b/>
        </w:rPr>
        <w:t xml:space="preserve">LED:LED_CONTROL </w:t>
      </w:r>
      <w:r>
        <w:t>er 3 digitale signaler 0-5V der styre de 3 LED’er der indikere om enheden modtager forsyningsspænding fra forsyningsnettet samt om der kommunikeres på lysnettet via X10.1 protokollen.</w:t>
      </w:r>
    </w:p>
    <w:p w14:paraId="325207A0" w14:textId="77777777" w:rsidR="00C24757" w:rsidRPr="006436FE" w:rsidRDefault="00C24757" w:rsidP="00C24757">
      <w:r>
        <w:rPr>
          <w:b/>
        </w:rPr>
        <w:t xml:space="preserve">LCD:LCD_CONTROL </w:t>
      </w:r>
      <w:r>
        <w:t>er en digital kommunikationsbus til styring af LCD displayet.</w:t>
      </w:r>
    </w:p>
    <w:p w14:paraId="0FFB49FD" w14:textId="77777777" w:rsidR="00C24757" w:rsidRDefault="00C24757" w:rsidP="00C24757">
      <w:r>
        <w:rPr>
          <w:b/>
        </w:rPr>
        <w:t xml:space="preserve">D1: Digital </w:t>
      </w:r>
      <w:r>
        <w:t xml:space="preserve">er et digital 0-5V serielt signal til datatransmission mellem X10.1 og microcontrolleren hvor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 xml:space="preserve">til 1,5V </w:t>
      </w:r>
      <w:r w:rsidRPr="006436FE">
        <w:rPr>
          <w:sz w:val="20"/>
          <w:szCs w:val="20"/>
        </w:rPr>
        <w:t>= 0</w:t>
      </w:r>
      <w:r>
        <w:t>.</w:t>
      </w:r>
    </w:p>
    <w:p w14:paraId="36521F9D" w14:textId="77777777" w:rsidR="00C24757" w:rsidRPr="00CD41F9" w:rsidRDefault="00C24757" w:rsidP="00C24757">
      <w:pPr>
        <w:rPr>
          <w:b/>
        </w:rPr>
      </w:pPr>
      <w:r w:rsidRPr="00CD41F9">
        <w:rPr>
          <w:b/>
        </w:rPr>
        <w:t>D2: Digital</w:t>
      </w:r>
      <w:r>
        <w:t xml:space="preserve"> er et digitalt 0-5V signal der er active-high som fortæller microcontrolleren om koden er korrekt indtastet hvor </w:t>
      </w:r>
      <w:r>
        <w:rPr>
          <w:sz w:val="20"/>
          <w:szCs w:val="20"/>
        </w:rPr>
        <w:t>de digitale signaler er repræsenteret ved følgende spændinger:</w:t>
      </w:r>
      <w:r w:rsidRPr="006436FE">
        <w:rPr>
          <w:sz w:val="20"/>
          <w:szCs w:val="20"/>
        </w:rPr>
        <w:t xml:space="preserve">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t>.</w:t>
      </w:r>
      <w:r w:rsidRPr="00CD41F9">
        <w:rPr>
          <w:b/>
        </w:rPr>
        <w:t xml:space="preserve"> </w:t>
      </w:r>
    </w:p>
    <w:p w14:paraId="0793A66D"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466455A6" w14:textId="77777777" w:rsidR="00C24757" w:rsidRDefault="00C24757" w:rsidP="00C24757">
      <w:r>
        <w:rPr>
          <w:b/>
        </w:rPr>
        <w:t xml:space="preserve">Vcc: DC_5V </w:t>
      </w:r>
      <w:r>
        <w:t>er et +5V (+/- 0,5V) dc signal der forsyner 5V modulerne med spænding.</w:t>
      </w:r>
    </w:p>
    <w:p w14:paraId="1236A809" w14:textId="77777777" w:rsidR="00C24757" w:rsidRPr="00CD41F9" w:rsidRDefault="00C24757" w:rsidP="00C24757">
      <w:r>
        <w:rPr>
          <w:b/>
        </w:rPr>
        <w:t xml:space="preserve">Vss: DC_3.3V </w:t>
      </w:r>
      <w:r>
        <w:t>er et +3.3V (+/- 0,2 V) dc signal der forsyner SD-kort modulet med 3.3V dc.</w:t>
      </w:r>
    </w:p>
    <w:p w14:paraId="55D915DE" w14:textId="77777777" w:rsidR="00C24757" w:rsidRDefault="00C24757" w:rsidP="00C24757">
      <w:r>
        <w:rPr>
          <w:b/>
        </w:rPr>
        <w:t xml:space="preserve">DC_10V:DC_10V </w:t>
      </w:r>
      <w:r>
        <w:t>er et +10V (+/- 0,5 V) dc signal der fungere som spændingsforsyning for microcontrolleren.</w:t>
      </w:r>
    </w:p>
    <w:p w14:paraId="0428D31F" w14:textId="77777777" w:rsidR="00C24757" w:rsidRDefault="00C24757" w:rsidP="00C24757">
      <w:r>
        <w:rPr>
          <w:b/>
        </w:rPr>
        <w:t xml:space="preserve">GND: GND </w:t>
      </w:r>
      <w:r>
        <w:t>er 0V reference spændingen til DC forsyningsspændingerne på 5V og 10V.</w:t>
      </w:r>
    </w:p>
    <w:p w14:paraId="2D380E33" w14:textId="1CA0A3EF" w:rsidR="00C24757" w:rsidRDefault="00C24757" w:rsidP="00C24757">
      <w:r>
        <w:rPr>
          <w:b/>
        </w:rPr>
        <w:t xml:space="preserve">USB1:UART </w:t>
      </w:r>
      <w:r>
        <w:t>er et kommunikationssignal til kommunikation med pc-softwaren.</w:t>
      </w:r>
    </w:p>
    <w:p w14:paraId="59BDCA0F" w14:textId="77777777" w:rsidR="00C24757" w:rsidRDefault="00C24757">
      <w:pPr>
        <w:spacing w:after="160" w:line="259" w:lineRule="auto"/>
      </w:pPr>
      <w:r>
        <w:br w:type="page"/>
      </w:r>
    </w:p>
    <w:p w14:paraId="7A456468" w14:textId="0F17E710" w:rsidR="00992199" w:rsidRDefault="00992199" w:rsidP="00992199">
      <w:pPr>
        <w:pStyle w:val="Heading2"/>
      </w:pPr>
      <w:bookmarkStart w:id="30" w:name="_Toc453108544"/>
      <w:r>
        <w:lastRenderedPageBreak/>
        <w:t>Enhed</w:t>
      </w:r>
      <w:bookmarkEnd w:id="30"/>
    </w:p>
    <w:p w14:paraId="23080C3C" w14:textId="167D2D72" w:rsidR="00992199" w:rsidRPr="005120A0" w:rsidRDefault="00992199" w:rsidP="00992199">
      <w:pPr>
        <w:rPr>
          <w:color w:val="000000" w:themeColor="text1"/>
        </w:rPr>
      </w:pPr>
      <w:r>
        <w:t xml:space="preserve">Den ønskede funktionalitet fra en Enhed er blevet analyseret, og illustreret i det følgende afsnit. På </w:t>
      </w:r>
      <w:commentRangeStart w:id="31"/>
      <w:r>
        <w:rPr>
          <w:color w:val="FF0000"/>
        </w:rPr>
        <w:t>PLACEHOLDER</w:t>
      </w:r>
      <w:commentRangeEnd w:id="31"/>
      <w:r>
        <w:rPr>
          <w:rStyle w:val="CommentReference"/>
        </w:rPr>
        <w:commentReference w:id="31"/>
      </w:r>
      <w:r>
        <w:rPr>
          <w:color w:val="000000" w:themeColor="text1"/>
        </w:rPr>
        <w:t xml:space="preserve"> ses BDD for enheden.</w:t>
      </w:r>
      <w:r w:rsidR="005120A0">
        <w:rPr>
          <w:color w:val="000000" w:themeColor="text1"/>
        </w:rPr>
        <w:t xml:space="preserve"> Enheden består af en </w:t>
      </w:r>
      <w:r w:rsidR="005120A0">
        <w:rPr>
          <w:b/>
          <w:color w:val="000000" w:themeColor="text1"/>
        </w:rPr>
        <w:t>strømforsyning</w:t>
      </w:r>
      <w:r w:rsidR="005120A0">
        <w:rPr>
          <w:color w:val="000000" w:themeColor="text1"/>
        </w:rPr>
        <w:t xml:space="preserve">, et </w:t>
      </w:r>
      <w:r w:rsidR="005120A0">
        <w:rPr>
          <w:b/>
          <w:color w:val="000000" w:themeColor="text1"/>
        </w:rPr>
        <w:t xml:space="preserve">X10.1 </w:t>
      </w:r>
      <w:r w:rsidR="005120A0">
        <w:rPr>
          <w:color w:val="000000" w:themeColor="text1"/>
        </w:rPr>
        <w:t xml:space="preserve">sender/modtager modul, et </w:t>
      </w:r>
      <w:r w:rsidR="005120A0">
        <w:rPr>
          <w:b/>
          <w:color w:val="000000" w:themeColor="text1"/>
        </w:rPr>
        <w:t>relæ</w:t>
      </w:r>
      <w:r w:rsidR="005120A0">
        <w:rPr>
          <w:color w:val="000000" w:themeColor="text1"/>
        </w:rPr>
        <w:t xml:space="preserve">, en </w:t>
      </w:r>
      <w:r w:rsidR="005120A0">
        <w:rPr>
          <w:b/>
          <w:color w:val="000000" w:themeColor="text1"/>
        </w:rPr>
        <w:t>microcontroller</w:t>
      </w:r>
      <w:r w:rsidR="005120A0">
        <w:rPr>
          <w:color w:val="000000" w:themeColor="text1"/>
        </w:rPr>
        <w:t xml:space="preserve"> samt </w:t>
      </w:r>
      <w:commentRangeStart w:id="32"/>
      <w:r w:rsidR="005120A0">
        <w:rPr>
          <w:color w:val="000000" w:themeColor="text1"/>
        </w:rPr>
        <w:t>en/flere LED’er</w:t>
      </w:r>
      <w:commentRangeEnd w:id="32"/>
      <w:r w:rsidR="005120A0">
        <w:rPr>
          <w:rStyle w:val="CommentReference"/>
        </w:rPr>
        <w:commentReference w:id="32"/>
      </w:r>
      <w:r w:rsidR="005120A0">
        <w:rPr>
          <w:color w:val="000000" w:themeColor="text1"/>
        </w:rPr>
        <w:t xml:space="preserve">. For beskrivelser af </w:t>
      </w:r>
      <w:r w:rsidR="005120A0">
        <w:rPr>
          <w:b/>
          <w:color w:val="000000" w:themeColor="text1"/>
        </w:rPr>
        <w:t xml:space="preserve">strømforsyning </w:t>
      </w:r>
      <w:r w:rsidR="005120A0">
        <w:rPr>
          <w:color w:val="000000" w:themeColor="text1"/>
        </w:rPr>
        <w:t xml:space="preserve">samt </w:t>
      </w:r>
      <w:r w:rsidR="005120A0">
        <w:rPr>
          <w:b/>
          <w:color w:val="000000" w:themeColor="text1"/>
        </w:rPr>
        <w:t xml:space="preserve">X10.1 </w:t>
      </w:r>
      <w:r w:rsidR="005120A0">
        <w:rPr>
          <w:color w:val="000000" w:themeColor="text1"/>
        </w:rPr>
        <w:t xml:space="preserve">modul henvises til afsnit </w:t>
      </w:r>
      <w:r w:rsidR="005120A0">
        <w:rPr>
          <w:color w:val="000000" w:themeColor="text1"/>
        </w:rPr>
        <w:fldChar w:fldCharType="begin"/>
      </w:r>
      <w:r w:rsidR="005120A0">
        <w:rPr>
          <w:color w:val="000000" w:themeColor="text1"/>
        </w:rPr>
        <w:instrText xml:space="preserve"> REF _Ref453097934 \r \h </w:instrText>
      </w:r>
      <w:r w:rsidR="005120A0">
        <w:rPr>
          <w:color w:val="000000" w:themeColor="text1"/>
        </w:rPr>
      </w:r>
      <w:r w:rsidR="005120A0">
        <w:rPr>
          <w:color w:val="000000" w:themeColor="text1"/>
        </w:rPr>
        <w:fldChar w:fldCharType="separate"/>
      </w:r>
      <w:r w:rsidR="005120A0">
        <w:rPr>
          <w:color w:val="000000" w:themeColor="text1"/>
        </w:rPr>
        <w:t>2.2.1</w:t>
      </w:r>
      <w:r w:rsidR="005120A0">
        <w:rPr>
          <w:color w:val="000000" w:themeColor="text1"/>
        </w:rPr>
        <w:fldChar w:fldCharType="end"/>
      </w:r>
      <w:r w:rsidR="005120A0">
        <w:rPr>
          <w:color w:val="000000" w:themeColor="text1"/>
        </w:rPr>
        <w:t>.</w:t>
      </w:r>
    </w:p>
    <w:p w14:paraId="4AA8D56B" w14:textId="77777777" w:rsidR="00992199" w:rsidRDefault="00992199" w:rsidP="00992199">
      <w:pPr>
        <w:keepNext/>
        <w:spacing w:after="0"/>
      </w:pPr>
      <w:r>
        <w:object w:dxaOrig="9990" w:dyaOrig="10726" w14:anchorId="0220C152">
          <v:shape id="_x0000_i1030" type="#_x0000_t75" style="width:404.35pt;height:433.65pt" o:ole="">
            <v:imagedata r:id="rId24" o:title=""/>
          </v:shape>
          <o:OLEObject Type="Embed" ProgID="Visio.Drawing.15" ShapeID="_x0000_i1030" DrawAspect="Content" ObjectID="_1526888869" r:id="rId25"/>
        </w:object>
      </w:r>
    </w:p>
    <w:p w14:paraId="55DBBB41" w14:textId="1AABE3EA" w:rsidR="00992199" w:rsidRDefault="00992199" w:rsidP="00992199">
      <w:pPr>
        <w:pStyle w:val="Caption"/>
        <w:spacing w:after="0"/>
      </w:pPr>
      <w:r>
        <w:t xml:space="preserve">Figur </w:t>
      </w:r>
      <w:fldSimple w:instr=" SEQ Figur \* ARABIC ">
        <w:r w:rsidR="00393BC5">
          <w:rPr>
            <w:noProof/>
          </w:rPr>
          <w:t>8</w:t>
        </w:r>
      </w:fldSimple>
      <w:r>
        <w:t xml:space="preserve"> BDD for Enhed</w:t>
      </w:r>
    </w:p>
    <w:p w14:paraId="3D28F2D8" w14:textId="6EBA9842" w:rsidR="005120A0" w:rsidRDefault="005120A0" w:rsidP="005120A0"/>
    <w:p w14:paraId="62554B68" w14:textId="77777777" w:rsidR="005120A0" w:rsidRDefault="005120A0">
      <w:pPr>
        <w:spacing w:after="160" w:line="259" w:lineRule="auto"/>
        <w:rPr>
          <w:rFonts w:asciiTheme="majorHAnsi" w:eastAsiaTheme="majorEastAsia" w:hAnsiTheme="majorHAnsi" w:cstheme="majorBidi"/>
          <w:b/>
          <w:bCs/>
          <w:color w:val="5B9BD5" w:themeColor="accent1"/>
        </w:rPr>
      </w:pPr>
      <w:r>
        <w:br w:type="page"/>
      </w:r>
    </w:p>
    <w:p w14:paraId="076FFEA9" w14:textId="145CBCD9" w:rsidR="005120A0" w:rsidRDefault="005120A0" w:rsidP="005120A0">
      <w:pPr>
        <w:pStyle w:val="Heading3"/>
      </w:pPr>
      <w:r>
        <w:lastRenderedPageBreak/>
        <w:t>Blokbeskrivelser: Enhed</w:t>
      </w:r>
    </w:p>
    <w:p w14:paraId="44C584C2" w14:textId="546A5B1F" w:rsidR="005120A0" w:rsidRDefault="005120A0" w:rsidP="005120A0">
      <w:r>
        <w:t xml:space="preserve">Enheden indeholder en </w:t>
      </w:r>
      <w:r>
        <w:rPr>
          <w:b/>
        </w:rPr>
        <w:t xml:space="preserve">microcontroller </w:t>
      </w:r>
      <w:r>
        <w:t xml:space="preserve">der er ansvarlig for at tolke kommunikationen der modtages og sendes vha. </w:t>
      </w:r>
      <w:r>
        <w:rPr>
          <w:b/>
        </w:rPr>
        <w:t xml:space="preserve">X10.1 </w:t>
      </w:r>
      <w:r>
        <w:t xml:space="preserve">modulet. </w:t>
      </w:r>
      <w:r>
        <w:rPr>
          <w:b/>
        </w:rPr>
        <w:t xml:space="preserve">Microcontrolleren </w:t>
      </w:r>
      <w:r>
        <w:t>håndterer også tænd og sluk af relæ modulet.</w:t>
      </w:r>
    </w:p>
    <w:p w14:paraId="0F369CB7" w14:textId="561236ED" w:rsidR="005120A0" w:rsidRDefault="005120A0" w:rsidP="005120A0">
      <w:r>
        <w:rPr>
          <w:b/>
        </w:rPr>
        <w:t xml:space="preserve">Relæet </w:t>
      </w:r>
      <w:r>
        <w:t xml:space="preserve">på enheden fungerer som switch til det tilsluttede apparat, og vil tænde og slukke baseret på input fra </w:t>
      </w:r>
      <w:r>
        <w:rPr>
          <w:b/>
        </w:rPr>
        <w:t>microcontroller.</w:t>
      </w:r>
    </w:p>
    <w:p w14:paraId="13D1F93E" w14:textId="69B7B866" w:rsidR="005120A0" w:rsidRDefault="005120A0" w:rsidP="005120A0">
      <w:pPr>
        <w:rPr>
          <w:b/>
        </w:rPr>
      </w:pPr>
      <w:commentRangeStart w:id="33"/>
      <w:r>
        <w:rPr>
          <w:b/>
        </w:rPr>
        <w:t>LED</w:t>
      </w:r>
      <w:commentRangeEnd w:id="33"/>
      <w:r>
        <w:rPr>
          <w:rStyle w:val="CommentReference"/>
        </w:rPr>
        <w:commentReference w:id="33"/>
      </w:r>
    </w:p>
    <w:p w14:paraId="482A16B1" w14:textId="6D624FA7" w:rsidR="00393BC5" w:rsidRPr="00393BC5" w:rsidRDefault="00393BC5" w:rsidP="005120A0">
      <w:r>
        <w:t xml:space="preserve">Ud fra BDD og blokbeskrivelserne udarbejdes et IBD der ses på </w:t>
      </w:r>
      <w:commentRangeStart w:id="34"/>
      <w:r>
        <w:rPr>
          <w:color w:val="FF0000"/>
        </w:rPr>
        <w:t>PLACEHOLDER</w:t>
      </w:r>
      <w:commentRangeEnd w:id="34"/>
      <w:r>
        <w:rPr>
          <w:rStyle w:val="CommentReference"/>
        </w:rPr>
        <w:commentReference w:id="34"/>
      </w:r>
      <w:r>
        <w:t>. Herpå vises de interne forbindelser for enheden, samt de signaler der sendes imellem.</w:t>
      </w:r>
    </w:p>
    <w:p w14:paraId="084133DC" w14:textId="77777777" w:rsidR="00393BC5" w:rsidRDefault="00393BC5" w:rsidP="00393BC5">
      <w:pPr>
        <w:keepNext/>
        <w:spacing w:after="0"/>
      </w:pPr>
      <w:r>
        <w:rPr>
          <w:b/>
          <w:noProof/>
          <w:lang w:val="en-US"/>
        </w:rPr>
        <w:drawing>
          <wp:inline distT="0" distB="0" distL="0" distR="0" wp14:anchorId="510E57E1" wp14:editId="5BA24A22">
            <wp:extent cx="6120130" cy="26936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bd_Enhed_V1.1.png"/>
                    <pic:cNvPicPr/>
                  </pic:nvPicPr>
                  <pic:blipFill>
                    <a:blip r:embed="rId26">
                      <a:extLst>
                        <a:ext uri="{28A0092B-C50C-407E-A947-70E740481C1C}">
                          <a14:useLocalDpi xmlns:a14="http://schemas.microsoft.com/office/drawing/2010/main" val="0"/>
                        </a:ext>
                      </a:extLst>
                    </a:blip>
                    <a:stretch>
                      <a:fillRect/>
                    </a:stretch>
                  </pic:blipFill>
                  <pic:spPr>
                    <a:xfrm>
                      <a:off x="0" y="0"/>
                      <a:ext cx="6120130" cy="2693670"/>
                    </a:xfrm>
                    <a:prstGeom prst="rect">
                      <a:avLst/>
                    </a:prstGeom>
                  </pic:spPr>
                </pic:pic>
              </a:graphicData>
            </a:graphic>
          </wp:inline>
        </w:drawing>
      </w:r>
    </w:p>
    <w:p w14:paraId="6D5C680B" w14:textId="4050FBB1" w:rsidR="00393BC5" w:rsidRDefault="00393BC5" w:rsidP="00393BC5">
      <w:pPr>
        <w:pStyle w:val="Caption"/>
        <w:spacing w:after="0"/>
      </w:pPr>
      <w:r>
        <w:t xml:space="preserve">Figur </w:t>
      </w:r>
      <w:fldSimple w:instr=" SEQ Figur \* ARABIC ">
        <w:r>
          <w:rPr>
            <w:noProof/>
          </w:rPr>
          <w:t>9</w:t>
        </w:r>
      </w:fldSimple>
      <w:r>
        <w:t xml:space="preserve"> IBD for enhed</w:t>
      </w:r>
    </w:p>
    <w:p w14:paraId="58200B79" w14:textId="789CBF51" w:rsidR="00393BC5" w:rsidRDefault="00393BC5" w:rsidP="00393BC5">
      <w:pPr>
        <w:pStyle w:val="Heading3"/>
      </w:pPr>
      <w:r>
        <w:t>Signalbeskrivelser: Enhed</w:t>
      </w:r>
    </w:p>
    <w:p w14:paraId="306491DE" w14:textId="5D018644" w:rsidR="00393BC5" w:rsidRDefault="00393BC5" w:rsidP="00393BC5">
      <w:r>
        <w:t>Herunder findes beskrivelserne af signalerne der ses på BDD og IBD for enheden.</w:t>
      </w:r>
    </w:p>
    <w:p w14:paraId="1E88C967" w14:textId="02EA8049" w:rsidR="00393BC5" w:rsidRDefault="00393BC5" w:rsidP="00393BC5">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393BC5" w:rsidRPr="000B4A10" w14:paraId="6DEA020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BAA7BAF" w14:textId="77777777" w:rsidR="00393BC5" w:rsidRPr="000B4A10" w:rsidRDefault="00393BC5" w:rsidP="00393BC5">
            <w:pPr>
              <w:spacing w:after="0"/>
              <w:rPr>
                <w:lang w:val="da-DK"/>
              </w:rPr>
            </w:pPr>
            <w:r w:rsidRPr="000B4A10">
              <w:rPr>
                <w:lang w:val="da-DK"/>
              </w:rPr>
              <w:t>Grænseflade</w:t>
            </w:r>
          </w:p>
        </w:tc>
        <w:tc>
          <w:tcPr>
            <w:tcW w:w="3209" w:type="dxa"/>
          </w:tcPr>
          <w:p w14:paraId="3657D18D"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Porte</w:t>
            </w:r>
          </w:p>
        </w:tc>
        <w:tc>
          <w:tcPr>
            <w:tcW w:w="3210" w:type="dxa"/>
          </w:tcPr>
          <w:p w14:paraId="620ED40E"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Stiktype</w:t>
            </w:r>
          </w:p>
        </w:tc>
      </w:tr>
      <w:tr w:rsidR="00393BC5" w:rsidRPr="000B4A10" w14:paraId="541EA8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55C20A1" w14:textId="77777777" w:rsidR="00393BC5" w:rsidRPr="000B4A10" w:rsidRDefault="00393BC5" w:rsidP="00393BC5">
            <w:pPr>
              <w:spacing w:after="0"/>
              <w:rPr>
                <w:lang w:val="da-DK"/>
              </w:rPr>
            </w:pPr>
            <w:r w:rsidRPr="000B4A10">
              <w:rPr>
                <w:lang w:val="da-DK"/>
              </w:rPr>
              <w:t>P1 – strømforsyning</w:t>
            </w:r>
          </w:p>
        </w:tc>
        <w:tc>
          <w:tcPr>
            <w:tcW w:w="3209" w:type="dxa"/>
          </w:tcPr>
          <w:p w14:paraId="7A5C9D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 AC 50 Hz</w:t>
            </w:r>
          </w:p>
          <w:p w14:paraId="4E2353F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3C5997B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tik efter dansk lovkrav</w:t>
            </w:r>
          </w:p>
        </w:tc>
      </w:tr>
      <w:tr w:rsidR="00393BC5" w:rsidRPr="000B4A10" w14:paraId="38E5B47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73B4EC5" w14:textId="77777777" w:rsidR="00393BC5" w:rsidRPr="000B4A10" w:rsidRDefault="00393BC5" w:rsidP="00393BC5">
            <w:pPr>
              <w:spacing w:after="0"/>
              <w:rPr>
                <w:lang w:val="da-DK"/>
              </w:rPr>
            </w:pPr>
            <w:r w:rsidRPr="000B4A10">
              <w:rPr>
                <w:lang w:val="da-DK"/>
              </w:rPr>
              <w:t xml:space="preserve">LED – LED </w:t>
            </w:r>
          </w:p>
        </w:tc>
        <w:tc>
          <w:tcPr>
            <w:tcW w:w="3209" w:type="dxa"/>
          </w:tcPr>
          <w:p w14:paraId="7949B0A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0 – 5 V DC</w:t>
            </w:r>
          </w:p>
        </w:tc>
        <w:tc>
          <w:tcPr>
            <w:tcW w:w="3210" w:type="dxa"/>
          </w:tcPr>
          <w:p w14:paraId="1B0C109A"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2442036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F4A29BA" w14:textId="77777777" w:rsidR="00393BC5" w:rsidRPr="000B4A10" w:rsidRDefault="00393BC5" w:rsidP="00393BC5">
            <w:pPr>
              <w:spacing w:after="0"/>
              <w:rPr>
                <w:lang w:val="da-DK"/>
              </w:rPr>
            </w:pPr>
            <w:r w:rsidRPr="000B4A10">
              <w:rPr>
                <w:lang w:val="da-DK"/>
              </w:rPr>
              <w:t xml:space="preserve">P1 – X15 </w:t>
            </w:r>
          </w:p>
        </w:tc>
        <w:tc>
          <w:tcPr>
            <w:tcW w:w="3209" w:type="dxa"/>
          </w:tcPr>
          <w:p w14:paraId="3B2FAA4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w:t>
            </w:r>
            <w:r w:rsidRPr="000B4A10">
              <w:rPr>
                <w:lang w:val="da-DK"/>
              </w:rPr>
              <w:softHyphen/>
              <w:t xml:space="preserve"> AC 50 Hz</w:t>
            </w:r>
          </w:p>
          <w:p w14:paraId="2EA31F6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X10.1</w:t>
            </w:r>
          </w:p>
          <w:p w14:paraId="42F7CD0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p w14:paraId="3781DBB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X10.1</w:t>
            </w:r>
          </w:p>
        </w:tc>
        <w:tc>
          <w:tcPr>
            <w:tcW w:w="3210" w:type="dxa"/>
          </w:tcPr>
          <w:p w14:paraId="0BD5CDBA"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393BC5" w:rsidRPr="000B4A10" w14:paraId="2591DDE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38A68E8" w14:textId="77777777" w:rsidR="00393BC5" w:rsidRPr="000B4A10" w:rsidRDefault="00393BC5" w:rsidP="00393BC5">
            <w:pPr>
              <w:spacing w:after="0"/>
              <w:rPr>
                <w:lang w:val="da-DK"/>
              </w:rPr>
            </w:pPr>
            <w:r w:rsidRPr="000B4A10">
              <w:rPr>
                <w:lang w:val="da-DK"/>
              </w:rPr>
              <w:t xml:space="preserve">P1 – Relæ </w:t>
            </w:r>
          </w:p>
        </w:tc>
        <w:tc>
          <w:tcPr>
            <w:tcW w:w="3209" w:type="dxa"/>
          </w:tcPr>
          <w:p w14:paraId="3FE74CD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18 V AC 50 Hz</w:t>
            </w:r>
          </w:p>
          <w:p w14:paraId="277CD085"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Output 18 V AC 50 Hz</w:t>
            </w:r>
          </w:p>
        </w:tc>
        <w:tc>
          <w:tcPr>
            <w:tcW w:w="3210" w:type="dxa"/>
          </w:tcPr>
          <w:p w14:paraId="7A58390F"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3A98CC2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7F9A3BA" w14:textId="77777777" w:rsidR="00393BC5" w:rsidRPr="000B4A10" w:rsidRDefault="00393BC5" w:rsidP="00393BC5">
            <w:pPr>
              <w:spacing w:after="0"/>
              <w:rPr>
                <w:lang w:val="da-DK"/>
              </w:rPr>
            </w:pPr>
            <w:r w:rsidRPr="000B4A10">
              <w:rPr>
                <w:lang w:val="da-DK"/>
              </w:rPr>
              <w:t>18V_AC – Relæ</w:t>
            </w:r>
          </w:p>
        </w:tc>
        <w:tc>
          <w:tcPr>
            <w:tcW w:w="3209" w:type="dxa"/>
          </w:tcPr>
          <w:p w14:paraId="6F0B101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1675A71D"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47005AA2" w14:textId="6BA3587E" w:rsidR="00393BC5" w:rsidRPr="000B4A10" w:rsidRDefault="00393BC5" w:rsidP="00393BC5">
      <w:pPr>
        <w:spacing w:after="160" w:line="259" w:lineRule="auto"/>
      </w:pPr>
    </w:p>
    <w:p w14:paraId="7486B99B" w14:textId="77777777" w:rsidR="00393BC5" w:rsidRPr="000B4A10" w:rsidRDefault="00393BC5">
      <w:pPr>
        <w:spacing w:after="160" w:line="259" w:lineRule="auto"/>
      </w:pPr>
      <w:r w:rsidRPr="000B4A10">
        <w:br w:type="page"/>
      </w:r>
    </w:p>
    <w:p w14:paraId="771B4141" w14:textId="737842F1" w:rsidR="00393BC5" w:rsidRPr="000B4A10" w:rsidRDefault="00393BC5" w:rsidP="00393BC5">
      <w:pPr>
        <w:pStyle w:val="Heading4"/>
      </w:pPr>
      <w:r w:rsidRPr="000B4A10">
        <w:lastRenderedPageBreak/>
        <w:t>Signaler</w:t>
      </w:r>
    </w:p>
    <w:tbl>
      <w:tblPr>
        <w:tblStyle w:val="PlainTable1"/>
        <w:tblW w:w="0" w:type="auto"/>
        <w:tblLook w:val="04A0" w:firstRow="1" w:lastRow="0" w:firstColumn="1" w:lastColumn="0" w:noHBand="0" w:noVBand="1"/>
      </w:tblPr>
      <w:tblGrid>
        <w:gridCol w:w="3209"/>
        <w:gridCol w:w="3209"/>
        <w:gridCol w:w="3210"/>
      </w:tblGrid>
      <w:tr w:rsidR="00393BC5" w:rsidRPr="000B4A10" w14:paraId="182CCF0B"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032E49D" w14:textId="77777777" w:rsidR="00393BC5" w:rsidRPr="000B4A10" w:rsidRDefault="00393BC5" w:rsidP="00393BC5">
            <w:pPr>
              <w:spacing w:after="0"/>
              <w:rPr>
                <w:lang w:val="da-DK"/>
              </w:rPr>
            </w:pPr>
            <w:r w:rsidRPr="000B4A10">
              <w:rPr>
                <w:lang w:val="da-DK"/>
              </w:rPr>
              <w:t>Signaltype</w:t>
            </w:r>
          </w:p>
        </w:tc>
        <w:tc>
          <w:tcPr>
            <w:tcW w:w="3209" w:type="dxa"/>
          </w:tcPr>
          <w:p w14:paraId="2B7929B6"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Definition</w:t>
            </w:r>
          </w:p>
        </w:tc>
        <w:tc>
          <w:tcPr>
            <w:tcW w:w="3210" w:type="dxa"/>
          </w:tcPr>
          <w:p w14:paraId="6241FA51"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Beskrivelse</w:t>
            </w:r>
          </w:p>
        </w:tc>
      </w:tr>
      <w:tr w:rsidR="00393BC5" w:rsidRPr="000B4A10" w14:paraId="3AEB5B1B"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A0F95C4" w14:textId="77777777" w:rsidR="00393BC5" w:rsidRPr="000B4A10" w:rsidRDefault="00393BC5" w:rsidP="00393BC5">
            <w:pPr>
              <w:spacing w:after="0"/>
              <w:rPr>
                <w:lang w:val="da-DK"/>
              </w:rPr>
            </w:pPr>
            <w:r w:rsidRPr="000B4A10">
              <w:rPr>
                <w:lang w:val="da-DK"/>
              </w:rPr>
              <w:t>18V_AC</w:t>
            </w:r>
          </w:p>
        </w:tc>
        <w:tc>
          <w:tcPr>
            <w:tcW w:w="3209" w:type="dxa"/>
          </w:tcPr>
          <w:p w14:paraId="12F13F98"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kombineret med et 100kHz X10.1 signal</w:t>
            </w:r>
          </w:p>
        </w:tc>
        <w:tc>
          <w:tcPr>
            <w:tcW w:w="3210" w:type="dxa"/>
          </w:tcPr>
          <w:p w14:paraId="4C21775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fra forsyningsnettet der også indeholder kommunikationen via X10.1 protokollen der udvikles specifikt til dette produkt, se protokol afsnit for yderligere information.</w:t>
            </w:r>
          </w:p>
        </w:tc>
      </w:tr>
      <w:tr w:rsidR="00393BC5" w:rsidRPr="000B4A10" w14:paraId="72AD8C8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7212FE3C" w14:textId="77777777" w:rsidR="00393BC5" w:rsidRPr="000B4A10" w:rsidRDefault="00393BC5" w:rsidP="00393BC5">
            <w:pPr>
              <w:spacing w:after="0"/>
              <w:rPr>
                <w:lang w:val="da-DK"/>
              </w:rPr>
            </w:pPr>
            <w:r w:rsidRPr="000B4A10">
              <w:rPr>
                <w:lang w:val="da-DK"/>
              </w:rPr>
              <w:t>Lys</w:t>
            </w:r>
          </w:p>
        </w:tc>
        <w:tc>
          <w:tcPr>
            <w:tcW w:w="3209" w:type="dxa"/>
          </w:tcPr>
          <w:p w14:paraId="5DB0456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det synlige spektrum</w:t>
            </w:r>
          </w:p>
        </w:tc>
        <w:tc>
          <w:tcPr>
            <w:tcW w:w="3210" w:type="dxa"/>
          </w:tcPr>
          <w:p w14:paraId="4E64235D"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2 farver afhængig af hvilket LED indikator der lyser.</w:t>
            </w:r>
          </w:p>
        </w:tc>
      </w:tr>
      <w:tr w:rsidR="00393BC5" w:rsidRPr="000B4A10" w14:paraId="7A01677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6F5573D" w14:textId="77777777" w:rsidR="00393BC5" w:rsidRPr="000B4A10" w:rsidRDefault="00393BC5" w:rsidP="00393BC5">
            <w:pPr>
              <w:spacing w:after="0"/>
              <w:rPr>
                <w:lang w:val="da-DK"/>
              </w:rPr>
            </w:pPr>
            <w:r w:rsidRPr="000B4A10">
              <w:rPr>
                <w:lang w:val="da-DK"/>
              </w:rPr>
              <w:t>DC_10V</w:t>
            </w:r>
          </w:p>
        </w:tc>
        <w:tc>
          <w:tcPr>
            <w:tcW w:w="3209" w:type="dxa"/>
          </w:tcPr>
          <w:p w14:paraId="0D206F3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0V DC signal</w:t>
            </w:r>
          </w:p>
        </w:tc>
        <w:tc>
          <w:tcPr>
            <w:tcW w:w="3210" w:type="dxa"/>
          </w:tcPr>
          <w:p w14:paraId="30566ED6"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Forsyningsspænding til vores arduino mega2560 microcontroller der har egen dc converter monteret.</w:t>
            </w:r>
          </w:p>
          <w:p w14:paraId="7EE6DEE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ignalet er et DC 10V signal +/- 0.5V</w:t>
            </w:r>
          </w:p>
        </w:tc>
      </w:tr>
      <w:tr w:rsidR="00393BC5" w:rsidRPr="000B4A10" w14:paraId="57B4192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2EAC7F3" w14:textId="77777777" w:rsidR="00393BC5" w:rsidRPr="000B4A10" w:rsidRDefault="00393BC5" w:rsidP="00393BC5">
            <w:pPr>
              <w:spacing w:after="0"/>
              <w:rPr>
                <w:lang w:val="da-DK"/>
              </w:rPr>
            </w:pPr>
            <w:r w:rsidRPr="000B4A10">
              <w:rPr>
                <w:lang w:val="da-DK"/>
              </w:rPr>
              <w:t>DC_5V</w:t>
            </w:r>
          </w:p>
        </w:tc>
        <w:tc>
          <w:tcPr>
            <w:tcW w:w="3209" w:type="dxa"/>
          </w:tcPr>
          <w:p w14:paraId="2405840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5V DC signal</w:t>
            </w:r>
          </w:p>
        </w:tc>
        <w:tc>
          <w:tcPr>
            <w:tcW w:w="3210" w:type="dxa"/>
          </w:tcPr>
          <w:p w14:paraId="02A6D6B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Forsyningsspænding til moduler der har behov for 5V dc spænding. </w:t>
            </w:r>
          </w:p>
          <w:p w14:paraId="5587D99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Signalet er et DC signal på 5V +/- 0.5V</w:t>
            </w:r>
          </w:p>
        </w:tc>
      </w:tr>
      <w:tr w:rsidR="00393BC5" w:rsidRPr="000B4A10" w14:paraId="7203627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336CC95" w14:textId="77777777" w:rsidR="00393BC5" w:rsidRPr="000B4A10" w:rsidRDefault="00393BC5" w:rsidP="00393BC5">
            <w:pPr>
              <w:spacing w:after="0"/>
              <w:rPr>
                <w:lang w:val="da-DK"/>
              </w:rPr>
            </w:pPr>
            <w:r w:rsidRPr="000B4A10">
              <w:rPr>
                <w:lang w:val="da-DK"/>
              </w:rPr>
              <w:t>GND</w:t>
            </w:r>
          </w:p>
        </w:tc>
        <w:tc>
          <w:tcPr>
            <w:tcW w:w="3209" w:type="dxa"/>
          </w:tcPr>
          <w:p w14:paraId="585345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V DC signal</w:t>
            </w:r>
          </w:p>
        </w:tc>
        <w:tc>
          <w:tcPr>
            <w:tcW w:w="3210" w:type="dxa"/>
          </w:tcPr>
          <w:p w14:paraId="0DAE47C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 xml:space="preserve">Reference spænding til DC forsyningsspændinger samt til digitale signaler. </w:t>
            </w:r>
          </w:p>
        </w:tc>
      </w:tr>
      <w:tr w:rsidR="00393BC5" w:rsidRPr="000B4A10" w14:paraId="69B6BF0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6E68280" w14:textId="77777777" w:rsidR="00393BC5" w:rsidRPr="000B4A10" w:rsidRDefault="00393BC5" w:rsidP="00393BC5">
            <w:pPr>
              <w:spacing w:after="0"/>
              <w:rPr>
                <w:lang w:val="da-DK"/>
              </w:rPr>
            </w:pPr>
            <w:r w:rsidRPr="000B4A10">
              <w:rPr>
                <w:lang w:val="da-DK"/>
              </w:rPr>
              <w:t>Digital</w:t>
            </w:r>
          </w:p>
        </w:tc>
        <w:tc>
          <w:tcPr>
            <w:tcW w:w="3209" w:type="dxa"/>
          </w:tcPr>
          <w:p w14:paraId="54290C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C signal</w:t>
            </w:r>
          </w:p>
        </w:tc>
        <w:tc>
          <w:tcPr>
            <w:tcW w:w="3210" w:type="dxa"/>
          </w:tcPr>
          <w:p w14:paraId="45CD32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Digitalt signal </w:t>
            </w:r>
          </w:p>
          <w:p w14:paraId="6C130CE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3V til 5V = 1 </w:t>
            </w:r>
          </w:p>
          <w:p w14:paraId="31E2ED4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V til 1.5V = 0</w:t>
            </w:r>
          </w:p>
        </w:tc>
      </w:tr>
      <w:tr w:rsidR="00393BC5" w:rsidRPr="000B4A10" w14:paraId="3FEF96B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CC16EA" w14:textId="77777777" w:rsidR="00393BC5" w:rsidRPr="000B4A10" w:rsidRDefault="00393BC5" w:rsidP="00393BC5">
            <w:pPr>
              <w:spacing w:after="0"/>
              <w:rPr>
                <w:lang w:val="da-DK"/>
              </w:rPr>
            </w:pPr>
            <w:r w:rsidRPr="000B4A10">
              <w:rPr>
                <w:lang w:val="da-DK"/>
              </w:rPr>
              <w:t>X10.1_CLK</w:t>
            </w:r>
          </w:p>
        </w:tc>
        <w:tc>
          <w:tcPr>
            <w:tcW w:w="3209" w:type="dxa"/>
          </w:tcPr>
          <w:p w14:paraId="0A97C389"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w:t>
            </w:r>
          </w:p>
        </w:tc>
        <w:tc>
          <w:tcPr>
            <w:tcW w:w="3210" w:type="dxa"/>
          </w:tcPr>
          <w:p w14:paraId="7B351EE8"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 der er genereret af zero-cross detektoren til at bestemme hvornår der skal aflæses kommunikation ud fra X10.1 protokollen. Se protokol afsnit for yderligere information.</w:t>
            </w:r>
          </w:p>
        </w:tc>
      </w:tr>
      <w:tr w:rsidR="00393BC5" w:rsidRPr="000B4A10" w14:paraId="1B8498B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5754AEF" w14:textId="77777777" w:rsidR="00393BC5" w:rsidRPr="000B4A10" w:rsidRDefault="00393BC5" w:rsidP="00393BC5">
            <w:pPr>
              <w:spacing w:after="0"/>
              <w:rPr>
                <w:lang w:val="da-DK"/>
              </w:rPr>
            </w:pPr>
            <w:r w:rsidRPr="000B4A10">
              <w:rPr>
                <w:lang w:val="da-DK"/>
              </w:rPr>
              <w:t>LED_CONTROL</w:t>
            </w:r>
          </w:p>
        </w:tc>
        <w:tc>
          <w:tcPr>
            <w:tcW w:w="3209" w:type="dxa"/>
          </w:tcPr>
          <w:p w14:paraId="5FC8A0F8"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igitale signaler til styring af LED indikatorer</w:t>
            </w:r>
          </w:p>
        </w:tc>
        <w:tc>
          <w:tcPr>
            <w:tcW w:w="3210" w:type="dxa"/>
          </w:tcPr>
          <w:p w14:paraId="2ED42462"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2 0-5V digitale signaler der styre power indikator LED samt X10.1 kommunikationsindikator LED der begge er active high.</w:t>
            </w:r>
          </w:p>
        </w:tc>
      </w:tr>
    </w:tbl>
    <w:p w14:paraId="67ACFC07" w14:textId="77777777" w:rsidR="00393BC5" w:rsidRPr="00393BC5" w:rsidRDefault="00393BC5" w:rsidP="00393BC5"/>
    <w:p w14:paraId="6403E063" w14:textId="77777777" w:rsidR="00C24757" w:rsidRDefault="00C24757">
      <w:pPr>
        <w:spacing w:after="160" w:line="259" w:lineRule="auto"/>
      </w:pPr>
      <w:r>
        <w:br w:type="page"/>
      </w:r>
    </w:p>
    <w:p w14:paraId="3BC0270D" w14:textId="77777777" w:rsidR="00C24757" w:rsidRPr="00C24757" w:rsidRDefault="00C24757" w:rsidP="00C24757">
      <w:pPr>
        <w:pStyle w:val="Heading4"/>
        <w:rPr>
          <w:color w:val="5B9BD5" w:themeColor="accent1"/>
          <w:sz w:val="26"/>
          <w:szCs w:val="26"/>
        </w:rPr>
      </w:pPr>
      <w:r>
        <w:lastRenderedPageBreak/>
        <w:t>Beskrivelse af signaler</w:t>
      </w:r>
    </w:p>
    <w:p w14:paraId="69EC9B5C"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3511103C" w14:textId="77777777" w:rsidR="00C24757" w:rsidRPr="002733EF" w:rsidRDefault="00C24757" w:rsidP="00C24757">
      <w:r w:rsidRPr="008559DC">
        <w:rPr>
          <w:b/>
        </w:rPr>
        <w:t>Pout: 18V_AC</w:t>
      </w:r>
      <w:r>
        <w:rPr>
          <w:b/>
        </w:rPr>
        <w:t xml:space="preserve"> </w:t>
      </w:r>
      <w:r>
        <w:t>er et 18V AC 50 Hz signal der fungere som spændingsforsyning til en lampe, dette signal anvendes til at styre om lampen er tændt eller slukket.</w:t>
      </w:r>
    </w:p>
    <w:p w14:paraId="6AA89247"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000AEBE" w14:textId="77777777" w:rsidR="00C24757" w:rsidRDefault="00C24757" w:rsidP="00C24757">
      <w:r>
        <w:rPr>
          <w:b/>
        </w:rPr>
        <w:t xml:space="preserve">LED:LED_CONTROL </w:t>
      </w:r>
      <w:r>
        <w:t xml:space="preserve">er 2 digitale signaler 0-5V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Pr>
          <w:sz w:val="20"/>
          <w:szCs w:val="20"/>
        </w:rPr>
        <w:t xml:space="preserve"> som</w:t>
      </w:r>
      <w:r>
        <w:t xml:space="preserve"> styrer de 2 LED’er der indikere om enheden modtager forsyningsspænding fra forsyningsnettet samt om der kommunikeres på lysnettet via X10.1 protokollen.</w:t>
      </w:r>
    </w:p>
    <w:p w14:paraId="153CA005" w14:textId="77777777" w:rsidR="00C24757" w:rsidRPr="000A2437" w:rsidRDefault="00C24757" w:rsidP="00C24757">
      <w:pPr>
        <w:rPr>
          <w:sz w:val="20"/>
          <w:szCs w:val="20"/>
        </w:rPr>
      </w:pPr>
      <w:r>
        <w:rPr>
          <w:b/>
        </w:rPr>
        <w:t xml:space="preserve">D1: Digital </w:t>
      </w:r>
      <w:r>
        <w:t xml:space="preserve">er et digital 0-5V serielt signal til datatransmission mellem X10.1 og microcontrolleren hvor de digitale 1 og 0 er repræsenteret som spændingerne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til 1,5V</w:t>
      </w:r>
      <w:r w:rsidRPr="006436FE">
        <w:rPr>
          <w:sz w:val="20"/>
          <w:szCs w:val="20"/>
        </w:rPr>
        <w:t>= 0</w:t>
      </w:r>
      <w:r>
        <w:t xml:space="preserve">. </w:t>
      </w:r>
    </w:p>
    <w:p w14:paraId="51D38FFF"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3C47FB9C" w14:textId="77777777" w:rsidR="00C24757" w:rsidRDefault="00C24757" w:rsidP="00C24757">
      <w:r>
        <w:rPr>
          <w:b/>
        </w:rPr>
        <w:t xml:space="preserve">Vcc: DC_5V </w:t>
      </w:r>
      <w:r>
        <w:t>er et +5V dc (+/- 0,5V ) signal der forsyner 5V modulerne med spænding.</w:t>
      </w:r>
    </w:p>
    <w:p w14:paraId="308C5E93" w14:textId="77777777" w:rsidR="00C24757" w:rsidRDefault="00C24757" w:rsidP="00C24757">
      <w:r>
        <w:rPr>
          <w:b/>
        </w:rPr>
        <w:t xml:space="preserve">DC_10V:DC_10V </w:t>
      </w:r>
      <w:r>
        <w:t>er et +10V (+/- 0,5V ) dc signal der fungere som spændingsforsyning for microcontrolleren.</w:t>
      </w:r>
    </w:p>
    <w:p w14:paraId="1414EB25" w14:textId="77777777" w:rsidR="00C24757" w:rsidRDefault="00C24757" w:rsidP="00C24757">
      <w:r>
        <w:rPr>
          <w:b/>
        </w:rPr>
        <w:t xml:space="preserve">GND: GND </w:t>
      </w:r>
      <w:r>
        <w:t>er 0V reference spændingen til DC forsyningsspændingerne på 5V og 10V.</w:t>
      </w:r>
    </w:p>
    <w:p w14:paraId="375ADB1F" w14:textId="2128FDA8" w:rsidR="005D456B" w:rsidRPr="00C24757" w:rsidRDefault="00C24757" w:rsidP="00C24757">
      <w:pPr>
        <w:rPr>
          <w:sz w:val="20"/>
          <w:szCs w:val="20"/>
        </w:rPr>
      </w:pPr>
      <w:r>
        <w:rPr>
          <w:b/>
        </w:rPr>
        <w:t xml:space="preserve">RC1:Digital </w:t>
      </w:r>
      <w:r>
        <w:t xml:space="preserve">er et digitalt 0-5V signal der driver relæet der styre om der er et 18V AC 50 Hz udgangssignal til den tilsluttede lampe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sidR="005D456B">
        <w:br w:type="page"/>
      </w:r>
    </w:p>
    <w:p w14:paraId="4C744177" w14:textId="292BE6EC" w:rsidR="005D456B" w:rsidRDefault="005D456B" w:rsidP="005D456B">
      <w:pPr>
        <w:pStyle w:val="Heading2"/>
      </w:pPr>
      <w:bookmarkStart w:id="35" w:name="_Toc453108545"/>
      <w:r>
        <w:lastRenderedPageBreak/>
        <w:t>Protokolbeskrivelse</w:t>
      </w:r>
      <w:bookmarkEnd w:id="35"/>
    </w:p>
    <w:p w14:paraId="1446B5C4" w14:textId="44549775" w:rsidR="005D456B" w:rsidRPr="005D456B" w:rsidRDefault="005D456B" w:rsidP="005D456B">
      <w:r>
        <w:t>I følgende afsnit beskrives protokollerne der bruges til kommunikation mellem systemets blokke.</w:t>
      </w:r>
    </w:p>
    <w:p w14:paraId="18772B48" w14:textId="12A2FC79" w:rsidR="005D456B" w:rsidRDefault="005D456B" w:rsidP="005D456B">
      <w:pPr>
        <w:pStyle w:val="Heading3"/>
      </w:pPr>
      <w:r>
        <w:t>X10.1</w:t>
      </w:r>
    </w:p>
    <w:p w14:paraId="45B5DB91" w14:textId="77777777" w:rsidR="005D456B" w:rsidRDefault="005D456B" w:rsidP="005D456B">
      <w:r>
        <w:t>Til at kommunikere mellem Styreboks og enhed benyttes X10.1 kommunikation.</w:t>
      </w:r>
    </w:p>
    <w:p w14:paraId="6CB51713" w14:textId="77777777" w:rsidR="005D456B" w:rsidRDefault="005D456B" w:rsidP="005D456B">
      <w:r>
        <w:t>X10.1 kommunikation sendes 1 bit ad gangen hvorfor en kommando kan opdeles i flere pakker. Fast for hver kommando er 4 startbits, 4 huskode bits, 8 adressebits, 3 typebits, nul eller flere databits, en paritetsbit og 6 slutbits.</w:t>
      </w:r>
    </w:p>
    <w:p w14:paraId="7A432617" w14:textId="77777777" w:rsidR="005D456B" w:rsidRDefault="005D456B" w:rsidP="005D456B">
      <w:r>
        <w:t>Startbits (STX): Fortæller at en besked er på vej. Forekommer altid som:</w:t>
      </w:r>
      <w:r w:rsidRPr="009002DF">
        <w:t xml:space="preserve"> </w:t>
      </w:r>
      <w:r w:rsidRPr="00AC6BC3">
        <w:t>'1110'</w:t>
      </w:r>
      <w:r>
        <w:br/>
        <w:t>Huskode: Indeholder koden for det hus hvor enheden befinder sig</w:t>
      </w:r>
      <w:r>
        <w:br/>
        <w:t>Adresse: Indeholder adressen på enheden</w:t>
      </w:r>
      <w:r>
        <w:br/>
        <w:t xml:space="preserve">Typebits: Definerer antal databit i beskeden og kommandoen/svaret i datapakken. Se afsnittet </w:t>
      </w:r>
      <w:r>
        <w:rPr>
          <w:i/>
        </w:rPr>
        <w:t>typeliste</w:t>
      </w:r>
      <w:r>
        <w:t xml:space="preserve"> for uddybning. </w:t>
      </w:r>
      <w:r>
        <w:br/>
        <w:t>Databits: Indeholder bools eller fejlkoder</w:t>
      </w:r>
      <w:r>
        <w:br/>
        <w:t xml:space="preserve">Paritetsbits: Validerer om besked er modtaget intakt. Der benyttes even parity (se terminologi liste for uddybning). Forekommer altid som: </w:t>
      </w:r>
      <w:r w:rsidRPr="00495C34">
        <w:t>'</w:t>
      </w:r>
      <w:r>
        <w:t>0</w:t>
      </w:r>
      <w:r w:rsidRPr="00495C34">
        <w:t>'</w:t>
      </w:r>
      <w:r>
        <w:t xml:space="preserve"> (true) eller </w:t>
      </w:r>
      <w:r w:rsidRPr="00495C34">
        <w:t>'</w:t>
      </w:r>
      <w:r>
        <w:t>1</w:t>
      </w:r>
      <w:r w:rsidRPr="00495C34">
        <w:t>'</w:t>
      </w:r>
      <w:r>
        <w:t xml:space="preserve"> (false)</w:t>
      </w:r>
      <w:r>
        <w:br/>
        <w:t xml:space="preserve">Slutbits (ETX): Fortæller at en besked er slut. Forekommer altid som: </w:t>
      </w:r>
      <w:r w:rsidRPr="009B0140">
        <w:t>'000000'</w:t>
      </w:r>
    </w:p>
    <w:p w14:paraId="7D1939A9" w14:textId="77777777" w:rsidR="005D456B" w:rsidRDefault="005D456B" w:rsidP="005D456B">
      <w:r>
        <w:t>I X10.1 protokollen er alle lige typenumre hvor Styreboks tilgår Enhed, oftest kommandoer. Alle ulige typenumre er hvor Enhed tilgår Styreboks, alle svar.</w:t>
      </w:r>
    </w:p>
    <w:p w14:paraId="4BC60B98" w14:textId="77777777" w:rsidR="005D456B" w:rsidRDefault="005D456B" w:rsidP="005D456B">
      <w:r>
        <w:t>I oversigten over protokollerne er startbits, paritetsbit og slutbits ikke synlige eftersom de altid er en del af beskeden, og ikke defineret af brugeren. Eks:</w:t>
      </w:r>
    </w:p>
    <w:tbl>
      <w:tblPr>
        <w:tblStyle w:val="TableGrid"/>
        <w:tblW w:w="0" w:type="auto"/>
        <w:tblLook w:val="04A0" w:firstRow="1" w:lastRow="0" w:firstColumn="1" w:lastColumn="0" w:noHBand="0" w:noVBand="1"/>
      </w:tblPr>
      <w:tblGrid>
        <w:gridCol w:w="1375"/>
        <w:gridCol w:w="1375"/>
        <w:gridCol w:w="1375"/>
        <w:gridCol w:w="1375"/>
        <w:gridCol w:w="1376"/>
        <w:gridCol w:w="1376"/>
        <w:gridCol w:w="1376"/>
      </w:tblGrid>
      <w:tr w:rsidR="005D456B" w14:paraId="38E5233F" w14:textId="77777777" w:rsidTr="00F04680">
        <w:tc>
          <w:tcPr>
            <w:tcW w:w="1375" w:type="dxa"/>
          </w:tcPr>
          <w:p w14:paraId="07B7A229" w14:textId="77777777" w:rsidR="005D456B" w:rsidRDefault="005D456B" w:rsidP="005D456B">
            <w:pPr>
              <w:spacing w:after="0" w:line="360" w:lineRule="auto"/>
              <w:jc w:val="center"/>
            </w:pPr>
            <w:r>
              <w:t>STX</w:t>
            </w:r>
          </w:p>
        </w:tc>
        <w:tc>
          <w:tcPr>
            <w:tcW w:w="1375" w:type="dxa"/>
          </w:tcPr>
          <w:p w14:paraId="2AD4AD80" w14:textId="77777777" w:rsidR="005D456B" w:rsidRDefault="005D456B" w:rsidP="005D456B">
            <w:pPr>
              <w:spacing w:after="0" w:line="360" w:lineRule="auto"/>
              <w:jc w:val="center"/>
            </w:pPr>
            <w:r>
              <w:t>Huskode</w:t>
            </w:r>
          </w:p>
        </w:tc>
        <w:tc>
          <w:tcPr>
            <w:tcW w:w="1375" w:type="dxa"/>
          </w:tcPr>
          <w:p w14:paraId="3C10E097" w14:textId="77777777" w:rsidR="005D456B" w:rsidRDefault="005D456B" w:rsidP="005D456B">
            <w:pPr>
              <w:spacing w:after="0" w:line="360" w:lineRule="auto"/>
              <w:jc w:val="center"/>
            </w:pPr>
            <w:r>
              <w:t>Adresse</w:t>
            </w:r>
          </w:p>
        </w:tc>
        <w:tc>
          <w:tcPr>
            <w:tcW w:w="1375" w:type="dxa"/>
          </w:tcPr>
          <w:p w14:paraId="6E84D991" w14:textId="77777777" w:rsidR="005D456B" w:rsidRDefault="005D456B" w:rsidP="005D456B">
            <w:pPr>
              <w:spacing w:after="0" w:line="360" w:lineRule="auto"/>
              <w:jc w:val="center"/>
            </w:pPr>
            <w:r>
              <w:t>Type</w:t>
            </w:r>
          </w:p>
        </w:tc>
        <w:tc>
          <w:tcPr>
            <w:tcW w:w="1376" w:type="dxa"/>
          </w:tcPr>
          <w:p w14:paraId="799B9246" w14:textId="77777777" w:rsidR="005D456B" w:rsidRDefault="005D456B" w:rsidP="005D456B">
            <w:pPr>
              <w:spacing w:after="0" w:line="360" w:lineRule="auto"/>
              <w:jc w:val="center"/>
            </w:pPr>
            <w:r>
              <w:t>Data</w:t>
            </w:r>
          </w:p>
        </w:tc>
        <w:tc>
          <w:tcPr>
            <w:tcW w:w="1376" w:type="dxa"/>
          </w:tcPr>
          <w:p w14:paraId="60477858" w14:textId="77777777" w:rsidR="005D456B" w:rsidRDefault="005D456B" w:rsidP="005D456B">
            <w:pPr>
              <w:spacing w:after="0" w:line="360" w:lineRule="auto"/>
              <w:jc w:val="center"/>
            </w:pPr>
            <w:r>
              <w:t>Paritet</w:t>
            </w:r>
          </w:p>
        </w:tc>
        <w:tc>
          <w:tcPr>
            <w:tcW w:w="1376" w:type="dxa"/>
          </w:tcPr>
          <w:p w14:paraId="30E0BDFB" w14:textId="77777777" w:rsidR="005D456B" w:rsidRDefault="005D456B" w:rsidP="005D456B">
            <w:pPr>
              <w:spacing w:after="0" w:line="360" w:lineRule="auto"/>
              <w:jc w:val="center"/>
            </w:pPr>
            <w:r>
              <w:t>ETX</w:t>
            </w:r>
          </w:p>
        </w:tc>
      </w:tr>
    </w:tbl>
    <w:p w14:paraId="4985F24A" w14:textId="71CB8208" w:rsidR="005D456B" w:rsidRDefault="005D456B" w:rsidP="005D456B">
      <w:pPr>
        <w:spacing w:line="360" w:lineRule="auto"/>
      </w:pPr>
      <w:r>
        <w:br/>
        <w:t>Alle beskeder bliver altid bekræftet med en godkendelsesbesked eller en fejlmeddelelse.</w:t>
      </w:r>
    </w:p>
    <w:p w14:paraId="32ACE8E2" w14:textId="77777777" w:rsidR="005D456B" w:rsidRDefault="005D456B" w:rsidP="003B61C7">
      <w:pPr>
        <w:pStyle w:val="Heading4"/>
      </w:pPr>
      <w:bookmarkStart w:id="36" w:name="_Toc449035639"/>
      <w:bookmarkStart w:id="37" w:name="_Toc449048328"/>
      <w:bookmarkStart w:id="38" w:name="_Toc449048479"/>
      <w:bookmarkStart w:id="39" w:name="_Toc449698296"/>
      <w:r>
        <w:t>Tabeloversigt over X10.1 kommunikation.</w:t>
      </w:r>
      <w:bookmarkEnd w:id="36"/>
      <w:bookmarkEnd w:id="37"/>
      <w:bookmarkEnd w:id="38"/>
      <w:bookmarkEnd w:id="39"/>
    </w:p>
    <w:p w14:paraId="2E6F0470" w14:textId="77777777" w:rsidR="005D456B" w:rsidRPr="00BA64B1" w:rsidRDefault="005D456B" w:rsidP="005D456B">
      <w:pPr>
        <w:spacing w:line="360" w:lineRule="auto"/>
      </w:pPr>
      <w:r>
        <w:t>Nedenstående tabeller beskriver de forskellige datapakker der sendes mellem Styreboks og Enhed.</w:t>
      </w:r>
      <w:r>
        <w:br/>
        <w:t>Tabellerne er opdelt efter følgende eksempler:</w:t>
      </w:r>
    </w:p>
    <w:p w14:paraId="40403F89" w14:textId="77777777" w:rsidR="005D456B" w:rsidRDefault="005D456B" w:rsidP="005D456B">
      <w:pPr>
        <w:sectPr w:rsidR="005D456B" w:rsidSect="00F04680">
          <w:pgSz w:w="11906" w:h="16838"/>
          <w:pgMar w:top="1701" w:right="1134" w:bottom="1701" w:left="1134" w:header="708" w:footer="708" w:gutter="0"/>
          <w:cols w:space="708"/>
          <w:docGrid w:linePitch="360"/>
        </w:sectPr>
      </w:pPr>
    </w:p>
    <w:tbl>
      <w:tblPr>
        <w:tblStyle w:val="TableGrid"/>
        <w:tblW w:w="0" w:type="auto"/>
        <w:jc w:val="center"/>
        <w:tblLook w:val="04A0" w:firstRow="1" w:lastRow="0" w:firstColumn="1" w:lastColumn="0" w:noHBand="0" w:noVBand="1"/>
      </w:tblPr>
      <w:tblGrid>
        <w:gridCol w:w="2263"/>
        <w:gridCol w:w="54"/>
        <w:gridCol w:w="2073"/>
        <w:gridCol w:w="65"/>
      </w:tblGrid>
      <w:tr w:rsidR="005D456B" w:rsidRPr="006E150B" w14:paraId="4E429376" w14:textId="77777777" w:rsidTr="00F04680">
        <w:trPr>
          <w:gridAfter w:val="1"/>
          <w:wAfter w:w="65" w:type="dxa"/>
          <w:jc w:val="center"/>
        </w:trPr>
        <w:tc>
          <w:tcPr>
            <w:tcW w:w="4390" w:type="dxa"/>
            <w:gridSpan w:val="3"/>
          </w:tcPr>
          <w:p w14:paraId="7BD24F8B" w14:textId="77777777" w:rsidR="005D456B" w:rsidRPr="006E150B" w:rsidRDefault="005D456B" w:rsidP="005D456B">
            <w:pPr>
              <w:spacing w:after="0"/>
            </w:pPr>
            <w:r w:rsidRPr="006E150B">
              <w:lastRenderedPageBreak/>
              <w:t>Use case der tages udgangspunkt i</w:t>
            </w:r>
          </w:p>
        </w:tc>
      </w:tr>
      <w:tr w:rsidR="005D456B" w14:paraId="44FC3040" w14:textId="77777777" w:rsidTr="00F04680">
        <w:trPr>
          <w:gridAfter w:val="1"/>
          <w:wAfter w:w="65" w:type="dxa"/>
          <w:jc w:val="center"/>
        </w:trPr>
        <w:tc>
          <w:tcPr>
            <w:tcW w:w="4390" w:type="dxa"/>
            <w:gridSpan w:val="3"/>
          </w:tcPr>
          <w:p w14:paraId="6B1FFB65" w14:textId="77777777" w:rsidR="005D456B" w:rsidRDefault="005D456B" w:rsidP="005D456B">
            <w:pPr>
              <w:spacing w:after="0"/>
            </w:pPr>
            <w:r>
              <w:t>Metode/funktion</w:t>
            </w:r>
          </w:p>
        </w:tc>
      </w:tr>
      <w:tr w:rsidR="005D456B" w:rsidRPr="006E150B" w14:paraId="71C7F181" w14:textId="77777777" w:rsidTr="00F04680">
        <w:trPr>
          <w:gridAfter w:val="1"/>
          <w:wAfter w:w="65" w:type="dxa"/>
          <w:jc w:val="center"/>
        </w:trPr>
        <w:tc>
          <w:tcPr>
            <w:tcW w:w="4390" w:type="dxa"/>
            <w:gridSpan w:val="3"/>
          </w:tcPr>
          <w:p w14:paraId="19D3EA15" w14:textId="77777777" w:rsidR="005D456B" w:rsidRPr="006E150B" w:rsidRDefault="005D456B" w:rsidP="005D456B">
            <w:pPr>
              <w:spacing w:after="0"/>
            </w:pPr>
            <w:r w:rsidRPr="006E150B">
              <w:t>Beskrivelse af type og metode/funktion</w:t>
            </w:r>
          </w:p>
        </w:tc>
      </w:tr>
      <w:tr w:rsidR="005D456B" w:rsidRPr="006E150B" w14:paraId="04E53176" w14:textId="77777777" w:rsidTr="00F04680">
        <w:trPr>
          <w:gridAfter w:val="1"/>
          <w:wAfter w:w="65" w:type="dxa"/>
          <w:jc w:val="center"/>
        </w:trPr>
        <w:tc>
          <w:tcPr>
            <w:tcW w:w="4390" w:type="dxa"/>
            <w:gridSpan w:val="3"/>
          </w:tcPr>
          <w:p w14:paraId="1E88E5D0" w14:textId="77777777" w:rsidR="005D456B" w:rsidRPr="006E150B" w:rsidRDefault="005D456B" w:rsidP="005D456B">
            <w:pPr>
              <w:spacing w:after="0"/>
            </w:pPr>
            <w:r w:rsidRPr="006E150B">
              <w:t>Retning på dataflow: Fra &gt; Til</w:t>
            </w:r>
          </w:p>
        </w:tc>
      </w:tr>
      <w:tr w:rsidR="005D456B" w14:paraId="5260163A" w14:textId="77777777" w:rsidTr="00F04680">
        <w:trPr>
          <w:gridAfter w:val="1"/>
          <w:wAfter w:w="65" w:type="dxa"/>
          <w:jc w:val="center"/>
        </w:trPr>
        <w:tc>
          <w:tcPr>
            <w:tcW w:w="2263" w:type="dxa"/>
          </w:tcPr>
          <w:p w14:paraId="67A727A0" w14:textId="77777777" w:rsidR="005D456B" w:rsidRDefault="005D456B" w:rsidP="005D456B">
            <w:pPr>
              <w:spacing w:after="0"/>
            </w:pPr>
            <w:r>
              <w:t>Huskode:</w:t>
            </w:r>
          </w:p>
        </w:tc>
        <w:tc>
          <w:tcPr>
            <w:tcW w:w="2127" w:type="dxa"/>
            <w:gridSpan w:val="2"/>
          </w:tcPr>
          <w:p w14:paraId="12A801F7" w14:textId="77777777" w:rsidR="005D456B" w:rsidRDefault="005D456B" w:rsidP="005D456B">
            <w:pPr>
              <w:spacing w:after="0"/>
            </w:pPr>
            <w:r w:rsidRPr="00495C34">
              <w:t>'</w:t>
            </w:r>
            <w:r>
              <w:t>4-cifret binært tal</w:t>
            </w:r>
            <w:r w:rsidRPr="00495C34">
              <w:t>'</w:t>
            </w:r>
          </w:p>
        </w:tc>
      </w:tr>
      <w:tr w:rsidR="005D456B" w14:paraId="7E927E1B" w14:textId="77777777" w:rsidTr="00F04680">
        <w:trPr>
          <w:gridAfter w:val="1"/>
          <w:wAfter w:w="65" w:type="dxa"/>
          <w:jc w:val="center"/>
        </w:trPr>
        <w:tc>
          <w:tcPr>
            <w:tcW w:w="2263" w:type="dxa"/>
          </w:tcPr>
          <w:p w14:paraId="4B41A36F" w14:textId="77777777" w:rsidR="005D456B" w:rsidRDefault="005D456B" w:rsidP="005D456B">
            <w:pPr>
              <w:spacing w:after="0"/>
            </w:pPr>
            <w:r>
              <w:t>Adresse:</w:t>
            </w:r>
          </w:p>
        </w:tc>
        <w:tc>
          <w:tcPr>
            <w:tcW w:w="2127" w:type="dxa"/>
            <w:gridSpan w:val="2"/>
          </w:tcPr>
          <w:p w14:paraId="3027B689" w14:textId="77777777" w:rsidR="005D456B" w:rsidRDefault="005D456B" w:rsidP="005D456B">
            <w:pPr>
              <w:spacing w:after="0"/>
            </w:pPr>
            <w:r w:rsidRPr="00495C34">
              <w:t>'</w:t>
            </w:r>
            <w:r>
              <w:t>8-cifret binært tal</w:t>
            </w:r>
            <w:r w:rsidRPr="00495C34">
              <w:t>'</w:t>
            </w:r>
          </w:p>
        </w:tc>
      </w:tr>
      <w:tr w:rsidR="005D456B" w14:paraId="7E5F1554" w14:textId="77777777" w:rsidTr="00F04680">
        <w:trPr>
          <w:gridAfter w:val="1"/>
          <w:wAfter w:w="65" w:type="dxa"/>
          <w:jc w:val="center"/>
        </w:trPr>
        <w:tc>
          <w:tcPr>
            <w:tcW w:w="2263" w:type="dxa"/>
          </w:tcPr>
          <w:p w14:paraId="54FCD7EE" w14:textId="77777777" w:rsidR="005D456B" w:rsidRDefault="005D456B" w:rsidP="005D456B">
            <w:pPr>
              <w:spacing w:after="0"/>
            </w:pPr>
            <w:r>
              <w:t>Type:</w:t>
            </w:r>
          </w:p>
        </w:tc>
        <w:tc>
          <w:tcPr>
            <w:tcW w:w="2127" w:type="dxa"/>
            <w:gridSpan w:val="2"/>
          </w:tcPr>
          <w:p w14:paraId="02F4A4B3" w14:textId="77777777" w:rsidR="005D456B" w:rsidRDefault="005D456B" w:rsidP="005D456B">
            <w:pPr>
              <w:spacing w:after="0"/>
            </w:pPr>
            <w:r w:rsidRPr="00495C34">
              <w:t>'</w:t>
            </w:r>
            <w:r>
              <w:t>3-cifret binært tal</w:t>
            </w:r>
            <w:r w:rsidRPr="00495C34">
              <w:t>'</w:t>
            </w:r>
          </w:p>
        </w:tc>
      </w:tr>
      <w:tr w:rsidR="005D456B" w14:paraId="1EF1626E" w14:textId="77777777" w:rsidTr="00F04680">
        <w:trPr>
          <w:gridAfter w:val="1"/>
          <w:wAfter w:w="65" w:type="dxa"/>
          <w:jc w:val="center"/>
        </w:trPr>
        <w:tc>
          <w:tcPr>
            <w:tcW w:w="2263" w:type="dxa"/>
          </w:tcPr>
          <w:p w14:paraId="20C24177" w14:textId="77777777" w:rsidR="005D456B" w:rsidRDefault="005D456B" w:rsidP="005D456B">
            <w:pPr>
              <w:spacing w:after="0"/>
            </w:pPr>
            <w:r>
              <w:t>Data:</w:t>
            </w:r>
          </w:p>
        </w:tc>
        <w:tc>
          <w:tcPr>
            <w:tcW w:w="2127" w:type="dxa"/>
            <w:gridSpan w:val="2"/>
          </w:tcPr>
          <w:p w14:paraId="575625B5" w14:textId="77777777" w:rsidR="005D456B" w:rsidRDefault="005D456B" w:rsidP="005D456B">
            <w:pPr>
              <w:spacing w:after="0"/>
            </w:pPr>
            <w:r>
              <w:t>Bitnummer: data</w:t>
            </w:r>
          </w:p>
        </w:tc>
      </w:tr>
      <w:tr w:rsidR="005D456B" w14:paraId="68806022" w14:textId="77777777" w:rsidTr="00F04680">
        <w:tblPrEx>
          <w:jc w:val="left"/>
        </w:tblPrEx>
        <w:tc>
          <w:tcPr>
            <w:tcW w:w="4455" w:type="dxa"/>
            <w:gridSpan w:val="4"/>
          </w:tcPr>
          <w:p w14:paraId="2D59C8FD" w14:textId="77777777" w:rsidR="005D456B" w:rsidRDefault="005D456B" w:rsidP="005D456B">
            <w:pPr>
              <w:spacing w:after="0"/>
            </w:pPr>
            <w:r>
              <w:lastRenderedPageBreak/>
              <w:t>UC7: Kør Simulering (</w:t>
            </w:r>
            <w:r>
              <w:rPr>
                <w:b/>
              </w:rPr>
              <w:t>eksempe</w:t>
            </w:r>
            <w:r w:rsidRPr="00AC6BC3">
              <w:rPr>
                <w:b/>
              </w:rPr>
              <w:t>l</w:t>
            </w:r>
            <w:r>
              <w:t>)</w:t>
            </w:r>
          </w:p>
        </w:tc>
      </w:tr>
      <w:tr w:rsidR="005D456B" w14:paraId="11D3C993" w14:textId="77777777" w:rsidTr="00F04680">
        <w:tblPrEx>
          <w:jc w:val="left"/>
        </w:tblPrEx>
        <w:tc>
          <w:tcPr>
            <w:tcW w:w="4455" w:type="dxa"/>
            <w:gridSpan w:val="4"/>
          </w:tcPr>
          <w:p w14:paraId="1FF4EA78" w14:textId="77777777" w:rsidR="005D456B" w:rsidRDefault="005D456B" w:rsidP="005D456B">
            <w:pPr>
              <w:spacing w:after="0"/>
            </w:pPr>
            <w:r>
              <w:t>switchState(unitID)</w:t>
            </w:r>
          </w:p>
        </w:tc>
      </w:tr>
      <w:tr w:rsidR="005D456B" w14:paraId="71242040" w14:textId="77777777" w:rsidTr="00F04680">
        <w:tblPrEx>
          <w:jc w:val="left"/>
        </w:tblPrEx>
        <w:tc>
          <w:tcPr>
            <w:tcW w:w="4455" w:type="dxa"/>
            <w:gridSpan w:val="4"/>
          </w:tcPr>
          <w:p w14:paraId="04E8C6ED" w14:textId="77777777" w:rsidR="005D456B" w:rsidRDefault="005D456B" w:rsidP="005D456B">
            <w:pPr>
              <w:spacing w:after="0"/>
            </w:pPr>
            <w:r>
              <w:t>Sender ny status</w:t>
            </w:r>
          </w:p>
        </w:tc>
      </w:tr>
      <w:tr w:rsidR="005D456B" w14:paraId="2D193622" w14:textId="77777777" w:rsidTr="00F04680">
        <w:tblPrEx>
          <w:jc w:val="left"/>
        </w:tblPrEx>
        <w:tc>
          <w:tcPr>
            <w:tcW w:w="4455" w:type="dxa"/>
            <w:gridSpan w:val="4"/>
          </w:tcPr>
          <w:p w14:paraId="11F63342" w14:textId="77777777" w:rsidR="005D456B" w:rsidRDefault="005D456B" w:rsidP="005D456B">
            <w:pPr>
              <w:spacing w:after="0"/>
            </w:pPr>
            <w:r>
              <w:t>Styreboks &gt; Enhed</w:t>
            </w:r>
          </w:p>
        </w:tc>
      </w:tr>
      <w:tr w:rsidR="005D456B" w14:paraId="734473F0" w14:textId="77777777" w:rsidTr="00F04680">
        <w:tblPrEx>
          <w:jc w:val="left"/>
        </w:tblPrEx>
        <w:tc>
          <w:tcPr>
            <w:tcW w:w="2317" w:type="dxa"/>
            <w:gridSpan w:val="2"/>
          </w:tcPr>
          <w:p w14:paraId="3B3E70F2" w14:textId="77777777" w:rsidR="005D456B" w:rsidRDefault="005D456B" w:rsidP="005D456B">
            <w:pPr>
              <w:spacing w:after="0"/>
            </w:pPr>
            <w:r>
              <w:t>Huskode:</w:t>
            </w:r>
          </w:p>
        </w:tc>
        <w:tc>
          <w:tcPr>
            <w:tcW w:w="2138" w:type="dxa"/>
            <w:gridSpan w:val="2"/>
          </w:tcPr>
          <w:p w14:paraId="657FCF66" w14:textId="77777777" w:rsidR="005D456B" w:rsidRDefault="005D456B" w:rsidP="005D456B">
            <w:pPr>
              <w:spacing w:after="0"/>
            </w:pPr>
            <w:r w:rsidRPr="00495C34">
              <w:t>'</w:t>
            </w:r>
            <w:r>
              <w:t>0001</w:t>
            </w:r>
            <w:r w:rsidRPr="00495C34">
              <w:t>'</w:t>
            </w:r>
          </w:p>
        </w:tc>
      </w:tr>
      <w:tr w:rsidR="005D456B" w14:paraId="2BE95241" w14:textId="77777777" w:rsidTr="00F04680">
        <w:tblPrEx>
          <w:jc w:val="left"/>
        </w:tblPrEx>
        <w:tc>
          <w:tcPr>
            <w:tcW w:w="2317" w:type="dxa"/>
            <w:gridSpan w:val="2"/>
          </w:tcPr>
          <w:p w14:paraId="2420B001" w14:textId="77777777" w:rsidR="005D456B" w:rsidRDefault="005D456B" w:rsidP="005D456B">
            <w:pPr>
              <w:spacing w:after="0"/>
            </w:pPr>
            <w:r>
              <w:t>Adresse:</w:t>
            </w:r>
          </w:p>
        </w:tc>
        <w:tc>
          <w:tcPr>
            <w:tcW w:w="2138" w:type="dxa"/>
            <w:gridSpan w:val="2"/>
          </w:tcPr>
          <w:p w14:paraId="150CECE9" w14:textId="77777777" w:rsidR="005D456B" w:rsidRDefault="005D456B" w:rsidP="005D456B">
            <w:pPr>
              <w:spacing w:after="0"/>
            </w:pPr>
            <w:r w:rsidRPr="00495C34">
              <w:t>'</w:t>
            </w:r>
            <w:r>
              <w:t>0001-0001</w:t>
            </w:r>
            <w:r w:rsidRPr="00495C34">
              <w:t>'</w:t>
            </w:r>
          </w:p>
        </w:tc>
      </w:tr>
      <w:tr w:rsidR="005D456B" w14:paraId="616450EA" w14:textId="77777777" w:rsidTr="00F04680">
        <w:tblPrEx>
          <w:jc w:val="left"/>
        </w:tblPrEx>
        <w:tc>
          <w:tcPr>
            <w:tcW w:w="2317" w:type="dxa"/>
            <w:gridSpan w:val="2"/>
          </w:tcPr>
          <w:p w14:paraId="31055684" w14:textId="77777777" w:rsidR="005D456B" w:rsidRDefault="005D456B" w:rsidP="005D456B">
            <w:pPr>
              <w:spacing w:after="0"/>
            </w:pPr>
            <w:r>
              <w:t>Type:</w:t>
            </w:r>
          </w:p>
        </w:tc>
        <w:tc>
          <w:tcPr>
            <w:tcW w:w="2138" w:type="dxa"/>
            <w:gridSpan w:val="2"/>
          </w:tcPr>
          <w:p w14:paraId="34D4C3B2" w14:textId="77777777" w:rsidR="005D456B" w:rsidRDefault="005D456B" w:rsidP="005D456B">
            <w:pPr>
              <w:spacing w:after="0"/>
            </w:pPr>
            <w:r w:rsidRPr="00495C34">
              <w:t>'</w:t>
            </w:r>
            <w:r>
              <w:t>010</w:t>
            </w:r>
            <w:r w:rsidRPr="00495C34">
              <w:t>'</w:t>
            </w:r>
          </w:p>
        </w:tc>
      </w:tr>
      <w:tr w:rsidR="005D456B" w14:paraId="196E350F" w14:textId="77777777" w:rsidTr="00F04680">
        <w:tblPrEx>
          <w:jc w:val="left"/>
        </w:tblPrEx>
        <w:tc>
          <w:tcPr>
            <w:tcW w:w="2317" w:type="dxa"/>
            <w:gridSpan w:val="2"/>
          </w:tcPr>
          <w:p w14:paraId="60810543" w14:textId="77777777" w:rsidR="005D456B" w:rsidRDefault="005D456B" w:rsidP="005D456B">
            <w:pPr>
              <w:spacing w:after="0"/>
            </w:pPr>
            <w:r>
              <w:t>Data:</w:t>
            </w:r>
          </w:p>
        </w:tc>
        <w:tc>
          <w:tcPr>
            <w:tcW w:w="2138" w:type="dxa"/>
            <w:gridSpan w:val="2"/>
          </w:tcPr>
          <w:p w14:paraId="50B3B687" w14:textId="77777777" w:rsidR="005D456B" w:rsidRDefault="005D456B" w:rsidP="005D456B">
            <w:pPr>
              <w:spacing w:after="0"/>
            </w:pPr>
            <w:r>
              <w:t>b0: true</w:t>
            </w:r>
          </w:p>
        </w:tc>
      </w:tr>
    </w:tbl>
    <w:p w14:paraId="33F63606" w14:textId="77777777" w:rsidR="005D456B" w:rsidRPr="00AC6BC3" w:rsidRDefault="005D456B" w:rsidP="005D456B">
      <w:pPr>
        <w:sectPr w:rsidR="005D456B" w:rsidRPr="00AC6BC3" w:rsidSect="00F04680">
          <w:type w:val="continuous"/>
          <w:pgSz w:w="11906" w:h="16838"/>
          <w:pgMar w:top="1701" w:right="1134" w:bottom="1701" w:left="1134" w:header="708" w:footer="708" w:gutter="0"/>
          <w:cols w:num="2" w:space="708"/>
          <w:docGrid w:linePitch="360"/>
        </w:sectPr>
      </w:pPr>
    </w:p>
    <w:p w14:paraId="54FFDFE5" w14:textId="5EB92BA8" w:rsidR="005D456B" w:rsidRDefault="005D456B" w:rsidP="005D456B">
      <w:bookmarkStart w:id="40" w:name="_Toc449031338"/>
      <w:bookmarkStart w:id="41" w:name="_Toc449031397"/>
      <w:bookmarkStart w:id="42" w:name="_Toc449031554"/>
      <w:bookmarkStart w:id="43" w:name="_Toc449032105"/>
      <w:bookmarkStart w:id="44" w:name="_Toc449035640"/>
      <w:bookmarkStart w:id="45" w:name="_Toc449048329"/>
      <w:bookmarkStart w:id="46" w:name="_Toc449048480"/>
      <w:r>
        <w:lastRenderedPageBreak/>
        <w:t>”UC7: Kør Simulering (</w:t>
      </w:r>
      <w:r>
        <w:rPr>
          <w:b/>
        </w:rPr>
        <w:t>eksempe</w:t>
      </w:r>
      <w:r w:rsidRPr="00AC6BC3">
        <w:rPr>
          <w:b/>
        </w:rPr>
        <w:t>l</w:t>
      </w:r>
      <w:r>
        <w:t>)” som datapakke i bits:</w:t>
      </w:r>
    </w:p>
    <w:tbl>
      <w:tblPr>
        <w:tblStyle w:val="TableGrid"/>
        <w:tblW w:w="0" w:type="auto"/>
        <w:tblLook w:val="04A0" w:firstRow="1" w:lastRow="0" w:firstColumn="1" w:lastColumn="0" w:noHBand="0" w:noVBand="1"/>
      </w:tblPr>
      <w:tblGrid>
        <w:gridCol w:w="1298"/>
        <w:gridCol w:w="1297"/>
        <w:gridCol w:w="1300"/>
        <w:gridCol w:w="1283"/>
        <w:gridCol w:w="1256"/>
        <w:gridCol w:w="1256"/>
        <w:gridCol w:w="1326"/>
      </w:tblGrid>
      <w:tr w:rsidR="005D456B" w14:paraId="6BE6A448" w14:textId="77777777" w:rsidTr="00F04680">
        <w:tc>
          <w:tcPr>
            <w:tcW w:w="1298" w:type="dxa"/>
          </w:tcPr>
          <w:p w14:paraId="773D2CE7" w14:textId="77777777" w:rsidR="005D456B" w:rsidRDefault="005D456B" w:rsidP="005D456B">
            <w:pPr>
              <w:spacing w:after="0" w:line="360" w:lineRule="auto"/>
              <w:jc w:val="center"/>
            </w:pPr>
            <w:r>
              <w:t>STX</w:t>
            </w:r>
          </w:p>
        </w:tc>
        <w:tc>
          <w:tcPr>
            <w:tcW w:w="1297" w:type="dxa"/>
          </w:tcPr>
          <w:p w14:paraId="00F09C86" w14:textId="77777777" w:rsidR="005D456B" w:rsidRDefault="005D456B" w:rsidP="005D456B">
            <w:pPr>
              <w:spacing w:after="0" w:line="360" w:lineRule="auto"/>
              <w:jc w:val="center"/>
            </w:pPr>
            <w:r>
              <w:t>Huskode</w:t>
            </w:r>
          </w:p>
        </w:tc>
        <w:tc>
          <w:tcPr>
            <w:tcW w:w="1300" w:type="dxa"/>
          </w:tcPr>
          <w:p w14:paraId="29B164DF" w14:textId="77777777" w:rsidR="005D456B" w:rsidRDefault="005D456B" w:rsidP="005D456B">
            <w:pPr>
              <w:spacing w:after="0" w:line="360" w:lineRule="auto"/>
              <w:jc w:val="center"/>
            </w:pPr>
            <w:r>
              <w:t>Adresse</w:t>
            </w:r>
          </w:p>
        </w:tc>
        <w:tc>
          <w:tcPr>
            <w:tcW w:w="1283" w:type="dxa"/>
          </w:tcPr>
          <w:p w14:paraId="15778E97" w14:textId="77777777" w:rsidR="005D456B" w:rsidRDefault="005D456B" w:rsidP="005D456B">
            <w:pPr>
              <w:spacing w:after="0" w:line="360" w:lineRule="auto"/>
              <w:jc w:val="center"/>
            </w:pPr>
            <w:r>
              <w:t>Type</w:t>
            </w:r>
          </w:p>
        </w:tc>
        <w:tc>
          <w:tcPr>
            <w:tcW w:w="1256" w:type="dxa"/>
          </w:tcPr>
          <w:p w14:paraId="26A5F217" w14:textId="77777777" w:rsidR="005D456B" w:rsidRDefault="005D456B" w:rsidP="005D456B">
            <w:pPr>
              <w:spacing w:after="0" w:line="360" w:lineRule="auto"/>
              <w:jc w:val="center"/>
            </w:pPr>
            <w:r>
              <w:t>Data</w:t>
            </w:r>
          </w:p>
        </w:tc>
        <w:tc>
          <w:tcPr>
            <w:tcW w:w="1256" w:type="dxa"/>
          </w:tcPr>
          <w:p w14:paraId="4745132A" w14:textId="77777777" w:rsidR="005D456B" w:rsidRDefault="005D456B" w:rsidP="005D456B">
            <w:pPr>
              <w:spacing w:after="0" w:line="360" w:lineRule="auto"/>
              <w:jc w:val="center"/>
            </w:pPr>
            <w:r>
              <w:t>Paritet</w:t>
            </w:r>
          </w:p>
        </w:tc>
        <w:tc>
          <w:tcPr>
            <w:tcW w:w="1326" w:type="dxa"/>
          </w:tcPr>
          <w:p w14:paraId="3FFD1A4C" w14:textId="77777777" w:rsidR="005D456B" w:rsidRDefault="005D456B" w:rsidP="005D456B">
            <w:pPr>
              <w:spacing w:after="0" w:line="360" w:lineRule="auto"/>
              <w:jc w:val="center"/>
            </w:pPr>
            <w:r>
              <w:t>ETX</w:t>
            </w:r>
          </w:p>
        </w:tc>
      </w:tr>
      <w:tr w:rsidR="005D456B" w14:paraId="272903E6" w14:textId="77777777" w:rsidTr="00F04680">
        <w:tc>
          <w:tcPr>
            <w:tcW w:w="1298" w:type="dxa"/>
          </w:tcPr>
          <w:p w14:paraId="0A3953B9" w14:textId="77777777" w:rsidR="005D456B" w:rsidRDefault="005D456B" w:rsidP="005D456B">
            <w:pPr>
              <w:spacing w:after="0" w:line="360" w:lineRule="auto"/>
              <w:jc w:val="center"/>
            </w:pPr>
            <w:r w:rsidRPr="00AC6BC3">
              <w:t>'1110'</w:t>
            </w:r>
          </w:p>
        </w:tc>
        <w:tc>
          <w:tcPr>
            <w:tcW w:w="1297" w:type="dxa"/>
          </w:tcPr>
          <w:p w14:paraId="544D9388" w14:textId="77777777" w:rsidR="005D456B" w:rsidRDefault="005D456B" w:rsidP="005D456B">
            <w:pPr>
              <w:spacing w:after="0" w:line="360" w:lineRule="auto"/>
              <w:jc w:val="center"/>
            </w:pPr>
            <w:r w:rsidRPr="00495C34">
              <w:t>'</w:t>
            </w:r>
            <w:r>
              <w:t>0001</w:t>
            </w:r>
            <w:r w:rsidRPr="00495C34">
              <w:t>'</w:t>
            </w:r>
          </w:p>
        </w:tc>
        <w:tc>
          <w:tcPr>
            <w:tcW w:w="1300" w:type="dxa"/>
          </w:tcPr>
          <w:p w14:paraId="3F21B281" w14:textId="77777777" w:rsidR="005D456B" w:rsidRDefault="005D456B" w:rsidP="005D456B">
            <w:pPr>
              <w:spacing w:after="0" w:line="360" w:lineRule="auto"/>
              <w:jc w:val="center"/>
            </w:pPr>
            <w:r w:rsidRPr="00495C34">
              <w:t>'</w:t>
            </w:r>
            <w:r>
              <w:t>0001-0001</w:t>
            </w:r>
            <w:r w:rsidRPr="00495C34">
              <w:t>'</w:t>
            </w:r>
          </w:p>
        </w:tc>
        <w:tc>
          <w:tcPr>
            <w:tcW w:w="1283" w:type="dxa"/>
          </w:tcPr>
          <w:p w14:paraId="0AC9E080" w14:textId="77777777" w:rsidR="005D456B" w:rsidRDefault="005D456B" w:rsidP="005D456B">
            <w:pPr>
              <w:spacing w:after="0" w:line="360" w:lineRule="auto"/>
              <w:jc w:val="center"/>
            </w:pPr>
            <w:r w:rsidRPr="00495C34">
              <w:t>'</w:t>
            </w:r>
            <w:r>
              <w:t>010</w:t>
            </w:r>
            <w:r w:rsidRPr="00495C34">
              <w:t>'</w:t>
            </w:r>
          </w:p>
        </w:tc>
        <w:tc>
          <w:tcPr>
            <w:tcW w:w="1256" w:type="dxa"/>
          </w:tcPr>
          <w:p w14:paraId="7DB6359C" w14:textId="77777777" w:rsidR="005D456B" w:rsidRPr="009B0140" w:rsidRDefault="005D456B" w:rsidP="005D456B">
            <w:pPr>
              <w:spacing w:after="0" w:line="360" w:lineRule="auto"/>
              <w:jc w:val="center"/>
              <w:rPr>
                <w:b/>
              </w:rPr>
            </w:pPr>
            <w:r w:rsidRPr="00495C34">
              <w:t>'</w:t>
            </w:r>
            <w:r>
              <w:t>1</w:t>
            </w:r>
            <w:r w:rsidRPr="00495C34">
              <w:t>'</w:t>
            </w:r>
          </w:p>
        </w:tc>
        <w:tc>
          <w:tcPr>
            <w:tcW w:w="1256" w:type="dxa"/>
          </w:tcPr>
          <w:p w14:paraId="52339AD5" w14:textId="77777777" w:rsidR="005D456B" w:rsidRDefault="005D456B" w:rsidP="005D456B">
            <w:pPr>
              <w:spacing w:after="0" w:line="360" w:lineRule="auto"/>
              <w:jc w:val="center"/>
            </w:pPr>
            <w:r w:rsidRPr="00495C34">
              <w:t>'</w:t>
            </w:r>
            <w:r>
              <w:t>0</w:t>
            </w:r>
            <w:r w:rsidRPr="00495C34">
              <w:t>'</w:t>
            </w:r>
          </w:p>
        </w:tc>
        <w:tc>
          <w:tcPr>
            <w:tcW w:w="1326" w:type="dxa"/>
          </w:tcPr>
          <w:p w14:paraId="20C7AC48" w14:textId="77777777" w:rsidR="005D456B" w:rsidRDefault="005D456B" w:rsidP="005D456B">
            <w:pPr>
              <w:spacing w:after="0" w:line="360" w:lineRule="auto"/>
              <w:jc w:val="center"/>
            </w:pPr>
            <w:r w:rsidRPr="009B0140">
              <w:t>'000000'</w:t>
            </w:r>
          </w:p>
        </w:tc>
      </w:tr>
    </w:tbl>
    <w:p w14:paraId="40D69F86" w14:textId="77777777" w:rsidR="00C24757" w:rsidRPr="00C24757" w:rsidRDefault="00C24757" w:rsidP="00C24757">
      <w:pPr>
        <w:pStyle w:val="Heading4"/>
        <w:numPr>
          <w:ilvl w:val="0"/>
          <w:numId w:val="0"/>
        </w:numPr>
        <w:ind w:left="864" w:hanging="864"/>
        <w:rPr>
          <w:b/>
          <w:bCs/>
        </w:rPr>
      </w:pPr>
    </w:p>
    <w:p w14:paraId="1EAC62A3" w14:textId="478E8023" w:rsidR="00A91ED5" w:rsidRDefault="00A91ED5" w:rsidP="003B61C7">
      <w:pPr>
        <w:pStyle w:val="Heading4"/>
        <w:rPr>
          <w:b/>
          <w:bCs/>
        </w:rPr>
      </w:pPr>
      <w:r>
        <w:t>Specifikke kommando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47A5F60A" w14:textId="77777777" w:rsidTr="00A91ED5">
        <w:tc>
          <w:tcPr>
            <w:tcW w:w="4508" w:type="dxa"/>
          </w:tcPr>
          <w:p w14:paraId="0806FB37" w14:textId="629237A1" w:rsidR="00A91ED5" w:rsidRPr="00A91ED5" w:rsidRDefault="00A91ED5" w:rsidP="00A91ED5">
            <w:pPr>
              <w:spacing w:after="0"/>
              <w:rPr>
                <w:b/>
              </w:rPr>
            </w:pPr>
            <w:r w:rsidRPr="00A91ED5">
              <w:rPr>
                <w:b/>
              </w:rPr>
              <w:t>Kommando</w:t>
            </w:r>
          </w:p>
        </w:tc>
        <w:tc>
          <w:tcPr>
            <w:tcW w:w="4508" w:type="dxa"/>
          </w:tcPr>
          <w:p w14:paraId="0EE022DB" w14:textId="6309A998" w:rsidR="00A91ED5" w:rsidRPr="00A91ED5" w:rsidRDefault="00A91ED5" w:rsidP="00A91ED5">
            <w:pPr>
              <w:spacing w:after="0"/>
              <w:rPr>
                <w:b/>
              </w:rPr>
            </w:pPr>
            <w:r w:rsidRPr="00A91ED5">
              <w:rPr>
                <w:b/>
              </w:rPr>
              <w:t>Svar</w:t>
            </w:r>
          </w:p>
        </w:tc>
      </w:tr>
      <w:tr w:rsidR="00A91ED5" w14:paraId="5D9C207A" w14:textId="77777777" w:rsidTr="00A91ED5">
        <w:trPr>
          <w:trHeight w:val="2717"/>
        </w:trPr>
        <w:tc>
          <w:tcPr>
            <w:tcW w:w="4508" w:type="dxa"/>
          </w:tcPr>
          <w:tbl>
            <w:tblPr>
              <w:tblStyle w:val="TableGrid"/>
              <w:tblW w:w="0" w:type="auto"/>
              <w:tblLook w:val="04A0" w:firstRow="1" w:lastRow="0" w:firstColumn="1" w:lastColumn="0" w:noHBand="0" w:noVBand="1"/>
            </w:tblPr>
            <w:tblGrid>
              <w:gridCol w:w="2214"/>
              <w:gridCol w:w="2068"/>
            </w:tblGrid>
            <w:tr w:rsidR="00A91ED5" w14:paraId="614D9FB0" w14:textId="77777777" w:rsidTr="00F04680">
              <w:tc>
                <w:tcPr>
                  <w:tcW w:w="4390" w:type="dxa"/>
                  <w:gridSpan w:val="2"/>
                </w:tcPr>
                <w:p w14:paraId="10E5F751" w14:textId="77777777" w:rsidR="00A91ED5" w:rsidRDefault="00A91ED5" w:rsidP="00A91ED5">
                  <w:pPr>
                    <w:spacing w:after="0"/>
                  </w:pPr>
                  <w:r>
                    <w:t>UC2: Statusforespørgsel</w:t>
                  </w:r>
                </w:p>
              </w:tc>
            </w:tr>
            <w:tr w:rsidR="00A91ED5" w14:paraId="2168C221" w14:textId="77777777" w:rsidTr="00F04680">
              <w:tc>
                <w:tcPr>
                  <w:tcW w:w="4390" w:type="dxa"/>
                  <w:gridSpan w:val="2"/>
                </w:tcPr>
                <w:p w14:paraId="79F404CA" w14:textId="77777777" w:rsidR="00A91ED5" w:rsidRDefault="00A91ED5" w:rsidP="00A91ED5">
                  <w:pPr>
                    <w:spacing w:after="0"/>
                  </w:pPr>
                  <w:r>
                    <w:t>getUnitStatus(unitID)</w:t>
                  </w:r>
                </w:p>
              </w:tc>
            </w:tr>
            <w:tr w:rsidR="00A91ED5" w:rsidRPr="0063059B" w14:paraId="625A090D" w14:textId="77777777" w:rsidTr="00F04680">
              <w:tc>
                <w:tcPr>
                  <w:tcW w:w="4390" w:type="dxa"/>
                  <w:gridSpan w:val="2"/>
                </w:tcPr>
                <w:p w14:paraId="4AEC327F" w14:textId="77777777" w:rsidR="00A91ED5" w:rsidRPr="006E150B" w:rsidRDefault="00A91ED5" w:rsidP="00A91ED5">
                  <w:pPr>
                    <w:spacing w:after="0"/>
                  </w:pPr>
                  <w:r w:rsidRPr="006E150B">
                    <w:t>Anmoder om status på enheden</w:t>
                  </w:r>
                </w:p>
              </w:tc>
            </w:tr>
            <w:tr w:rsidR="00A91ED5" w14:paraId="0E2B646E" w14:textId="77777777" w:rsidTr="00F04680">
              <w:tc>
                <w:tcPr>
                  <w:tcW w:w="4390" w:type="dxa"/>
                  <w:gridSpan w:val="2"/>
                </w:tcPr>
                <w:p w14:paraId="331A2C89" w14:textId="77777777" w:rsidR="00A91ED5" w:rsidRDefault="00A91ED5" w:rsidP="00A91ED5">
                  <w:pPr>
                    <w:spacing w:after="0"/>
                  </w:pPr>
                  <w:r>
                    <w:t>Styreboks &gt; Enhed</w:t>
                  </w:r>
                </w:p>
              </w:tc>
            </w:tr>
            <w:tr w:rsidR="00A91ED5" w14:paraId="21DC721A" w14:textId="77777777" w:rsidTr="00F04680">
              <w:tc>
                <w:tcPr>
                  <w:tcW w:w="2263" w:type="dxa"/>
                </w:tcPr>
                <w:p w14:paraId="31B88F94" w14:textId="77777777" w:rsidR="00A91ED5" w:rsidRDefault="00A91ED5" w:rsidP="00A91ED5">
                  <w:pPr>
                    <w:spacing w:after="0"/>
                  </w:pPr>
                  <w:r>
                    <w:t>Huskode:</w:t>
                  </w:r>
                </w:p>
              </w:tc>
              <w:tc>
                <w:tcPr>
                  <w:tcW w:w="2127" w:type="dxa"/>
                </w:tcPr>
                <w:p w14:paraId="1068DC69" w14:textId="77777777" w:rsidR="00A91ED5" w:rsidRDefault="00A91ED5" w:rsidP="00A91ED5">
                  <w:pPr>
                    <w:spacing w:after="0"/>
                  </w:pPr>
                  <w:r w:rsidRPr="00495C34">
                    <w:t>'</w:t>
                  </w:r>
                  <w:r>
                    <w:t>XXXX</w:t>
                  </w:r>
                  <w:r w:rsidRPr="00495C34">
                    <w:t>'</w:t>
                  </w:r>
                </w:p>
              </w:tc>
            </w:tr>
            <w:tr w:rsidR="00A91ED5" w14:paraId="7C8A3A88" w14:textId="77777777" w:rsidTr="00F04680">
              <w:tc>
                <w:tcPr>
                  <w:tcW w:w="2263" w:type="dxa"/>
                </w:tcPr>
                <w:p w14:paraId="21120DA3" w14:textId="77777777" w:rsidR="00A91ED5" w:rsidRDefault="00A91ED5" w:rsidP="00A91ED5">
                  <w:pPr>
                    <w:spacing w:after="0"/>
                  </w:pPr>
                  <w:r>
                    <w:t>Adresse:</w:t>
                  </w:r>
                </w:p>
              </w:tc>
              <w:tc>
                <w:tcPr>
                  <w:tcW w:w="2127" w:type="dxa"/>
                </w:tcPr>
                <w:p w14:paraId="4CA1F6EA" w14:textId="77777777" w:rsidR="00A91ED5" w:rsidRDefault="00A91ED5" w:rsidP="00A91ED5">
                  <w:pPr>
                    <w:spacing w:after="0"/>
                  </w:pPr>
                  <w:r w:rsidRPr="00495C34">
                    <w:t>'</w:t>
                  </w:r>
                  <w:r>
                    <w:t>XXXX-XXXX</w:t>
                  </w:r>
                  <w:r w:rsidRPr="00495C34">
                    <w:t>'</w:t>
                  </w:r>
                </w:p>
              </w:tc>
            </w:tr>
            <w:tr w:rsidR="00A91ED5" w14:paraId="0EB838FC" w14:textId="77777777" w:rsidTr="00F04680">
              <w:tc>
                <w:tcPr>
                  <w:tcW w:w="2263" w:type="dxa"/>
                </w:tcPr>
                <w:p w14:paraId="5DF47734" w14:textId="77777777" w:rsidR="00A91ED5" w:rsidRDefault="00A91ED5" w:rsidP="00A91ED5">
                  <w:pPr>
                    <w:spacing w:after="0"/>
                  </w:pPr>
                  <w:r>
                    <w:t>Type:</w:t>
                  </w:r>
                </w:p>
              </w:tc>
              <w:tc>
                <w:tcPr>
                  <w:tcW w:w="2127" w:type="dxa"/>
                </w:tcPr>
                <w:p w14:paraId="068DF337" w14:textId="77777777" w:rsidR="00A91ED5" w:rsidRDefault="00A91ED5" w:rsidP="00A91ED5">
                  <w:pPr>
                    <w:spacing w:after="0"/>
                  </w:pPr>
                  <w:r w:rsidRPr="00495C34">
                    <w:t>'</w:t>
                  </w:r>
                  <w:r>
                    <w:t>000</w:t>
                  </w:r>
                  <w:r w:rsidRPr="00495C34">
                    <w:t>'</w:t>
                  </w:r>
                </w:p>
              </w:tc>
            </w:tr>
            <w:tr w:rsidR="00A91ED5" w14:paraId="2766EF4E" w14:textId="77777777" w:rsidTr="00F04680">
              <w:tc>
                <w:tcPr>
                  <w:tcW w:w="2263" w:type="dxa"/>
                </w:tcPr>
                <w:p w14:paraId="4C6ED145" w14:textId="77777777" w:rsidR="00A91ED5" w:rsidRDefault="00A91ED5" w:rsidP="00A91ED5">
                  <w:pPr>
                    <w:spacing w:after="0"/>
                  </w:pPr>
                  <w:r>
                    <w:t>Data:</w:t>
                  </w:r>
                </w:p>
              </w:tc>
              <w:tc>
                <w:tcPr>
                  <w:tcW w:w="2127" w:type="dxa"/>
                </w:tcPr>
                <w:p w14:paraId="525F26F9" w14:textId="77777777" w:rsidR="00A91ED5" w:rsidRDefault="00A91ED5" w:rsidP="00A91ED5">
                  <w:pPr>
                    <w:spacing w:after="0"/>
                  </w:pPr>
                  <w:r>
                    <w:t>-</w:t>
                  </w:r>
                </w:p>
              </w:tc>
            </w:tr>
          </w:tbl>
          <w:p w14:paraId="526DB2B3" w14:textId="7E18AA61"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70459E85" w14:textId="77777777" w:rsidTr="00F04680">
              <w:tc>
                <w:tcPr>
                  <w:tcW w:w="4390" w:type="dxa"/>
                  <w:gridSpan w:val="2"/>
                </w:tcPr>
                <w:p w14:paraId="67242252" w14:textId="77777777" w:rsidR="00A91ED5" w:rsidRDefault="00A91ED5" w:rsidP="00A91ED5">
                  <w:pPr>
                    <w:spacing w:after="0"/>
                  </w:pPr>
                  <w:r>
                    <w:t>UC2: Statusforespørgsel</w:t>
                  </w:r>
                </w:p>
              </w:tc>
            </w:tr>
            <w:tr w:rsidR="00A91ED5" w14:paraId="4502A35C" w14:textId="77777777" w:rsidTr="00F04680">
              <w:tc>
                <w:tcPr>
                  <w:tcW w:w="4390" w:type="dxa"/>
                  <w:gridSpan w:val="2"/>
                </w:tcPr>
                <w:p w14:paraId="39DF4263" w14:textId="77777777" w:rsidR="00A91ED5" w:rsidRDefault="00A91ED5" w:rsidP="00A91ED5">
                  <w:pPr>
                    <w:spacing w:after="0"/>
                  </w:pPr>
                  <w:r>
                    <w:t>status</w:t>
                  </w:r>
                </w:p>
              </w:tc>
            </w:tr>
            <w:tr w:rsidR="00A91ED5" w14:paraId="27536305" w14:textId="77777777" w:rsidTr="00F04680">
              <w:tc>
                <w:tcPr>
                  <w:tcW w:w="4390" w:type="dxa"/>
                  <w:gridSpan w:val="2"/>
                </w:tcPr>
                <w:p w14:paraId="1141E0A2" w14:textId="77777777" w:rsidR="00A91ED5" w:rsidRDefault="00A91ED5" w:rsidP="00A91ED5">
                  <w:pPr>
                    <w:spacing w:after="0"/>
                  </w:pPr>
                  <w:r>
                    <w:t>Sender status på enheden</w:t>
                  </w:r>
                </w:p>
              </w:tc>
            </w:tr>
            <w:tr w:rsidR="00A91ED5" w14:paraId="408A7825" w14:textId="77777777" w:rsidTr="00F04680">
              <w:tc>
                <w:tcPr>
                  <w:tcW w:w="4390" w:type="dxa"/>
                  <w:gridSpan w:val="2"/>
                </w:tcPr>
                <w:p w14:paraId="450A8B30" w14:textId="77777777" w:rsidR="00A91ED5" w:rsidRDefault="00A91ED5" w:rsidP="00A91ED5">
                  <w:pPr>
                    <w:spacing w:after="0"/>
                  </w:pPr>
                  <w:r>
                    <w:t>Enhed &gt; Styreboks</w:t>
                  </w:r>
                </w:p>
              </w:tc>
            </w:tr>
            <w:tr w:rsidR="00A91ED5" w14:paraId="034A95EC" w14:textId="77777777" w:rsidTr="00F04680">
              <w:tc>
                <w:tcPr>
                  <w:tcW w:w="2263" w:type="dxa"/>
                </w:tcPr>
                <w:p w14:paraId="1B2FF6C4" w14:textId="77777777" w:rsidR="00A91ED5" w:rsidRDefault="00A91ED5" w:rsidP="00A91ED5">
                  <w:pPr>
                    <w:spacing w:after="0"/>
                  </w:pPr>
                  <w:r>
                    <w:t>Huskode:</w:t>
                  </w:r>
                </w:p>
              </w:tc>
              <w:tc>
                <w:tcPr>
                  <w:tcW w:w="2127" w:type="dxa"/>
                </w:tcPr>
                <w:p w14:paraId="1A1A7015" w14:textId="77777777" w:rsidR="00A91ED5" w:rsidRDefault="00A91ED5" w:rsidP="00A91ED5">
                  <w:pPr>
                    <w:spacing w:after="0"/>
                  </w:pPr>
                  <w:r w:rsidRPr="00495C34">
                    <w:t>'</w:t>
                  </w:r>
                  <w:r>
                    <w:t>XXXX</w:t>
                  </w:r>
                  <w:r w:rsidRPr="00495C34">
                    <w:t>'</w:t>
                  </w:r>
                </w:p>
              </w:tc>
            </w:tr>
            <w:tr w:rsidR="00A91ED5" w14:paraId="1AF9AACE" w14:textId="77777777" w:rsidTr="00F04680">
              <w:tc>
                <w:tcPr>
                  <w:tcW w:w="2263" w:type="dxa"/>
                </w:tcPr>
                <w:p w14:paraId="5F662C5D" w14:textId="77777777" w:rsidR="00A91ED5" w:rsidRDefault="00A91ED5" w:rsidP="00A91ED5">
                  <w:pPr>
                    <w:spacing w:after="0"/>
                  </w:pPr>
                  <w:r>
                    <w:t>Adresse:</w:t>
                  </w:r>
                </w:p>
              </w:tc>
              <w:tc>
                <w:tcPr>
                  <w:tcW w:w="2127" w:type="dxa"/>
                </w:tcPr>
                <w:p w14:paraId="6DC0DD60" w14:textId="77777777" w:rsidR="00A91ED5" w:rsidRDefault="00A91ED5" w:rsidP="00A91ED5">
                  <w:pPr>
                    <w:spacing w:after="0"/>
                  </w:pPr>
                  <w:r w:rsidRPr="00495C34">
                    <w:t>'</w:t>
                  </w:r>
                  <w:r>
                    <w:t>XXXX-XXXX</w:t>
                  </w:r>
                  <w:r w:rsidRPr="00495C34">
                    <w:t>'</w:t>
                  </w:r>
                </w:p>
              </w:tc>
            </w:tr>
            <w:tr w:rsidR="00A91ED5" w14:paraId="5474B879" w14:textId="77777777" w:rsidTr="00F04680">
              <w:tc>
                <w:tcPr>
                  <w:tcW w:w="2263" w:type="dxa"/>
                </w:tcPr>
                <w:p w14:paraId="771A6F48" w14:textId="77777777" w:rsidR="00A91ED5" w:rsidRDefault="00A91ED5" w:rsidP="00A91ED5">
                  <w:pPr>
                    <w:spacing w:after="0"/>
                  </w:pPr>
                  <w:r>
                    <w:t>Type:</w:t>
                  </w:r>
                </w:p>
              </w:tc>
              <w:tc>
                <w:tcPr>
                  <w:tcW w:w="2127" w:type="dxa"/>
                </w:tcPr>
                <w:p w14:paraId="4C2C242D" w14:textId="77777777" w:rsidR="00A91ED5" w:rsidRDefault="00A91ED5" w:rsidP="00A91ED5">
                  <w:pPr>
                    <w:spacing w:after="0"/>
                  </w:pPr>
                  <w:r w:rsidRPr="00495C34">
                    <w:t>'</w:t>
                  </w:r>
                  <w:r>
                    <w:t>001</w:t>
                  </w:r>
                  <w:r w:rsidRPr="00495C34">
                    <w:t>'</w:t>
                  </w:r>
                </w:p>
              </w:tc>
            </w:tr>
            <w:tr w:rsidR="00A91ED5" w14:paraId="6B6D79CA" w14:textId="77777777" w:rsidTr="00F04680">
              <w:tc>
                <w:tcPr>
                  <w:tcW w:w="2263" w:type="dxa"/>
                </w:tcPr>
                <w:p w14:paraId="1CD5E9E7" w14:textId="77777777" w:rsidR="00A91ED5" w:rsidRDefault="00A91ED5" w:rsidP="00A91ED5">
                  <w:pPr>
                    <w:spacing w:after="0"/>
                  </w:pPr>
                  <w:r>
                    <w:t>Data:</w:t>
                  </w:r>
                </w:p>
              </w:tc>
              <w:tc>
                <w:tcPr>
                  <w:tcW w:w="2127" w:type="dxa"/>
                </w:tcPr>
                <w:p w14:paraId="557B04A1" w14:textId="77777777" w:rsidR="00A91ED5" w:rsidRDefault="00A91ED5" w:rsidP="00A91ED5">
                  <w:pPr>
                    <w:spacing w:after="0"/>
                  </w:pPr>
                  <w:r>
                    <w:t>b0: bool</w:t>
                  </w:r>
                </w:p>
              </w:tc>
            </w:tr>
          </w:tbl>
          <w:p w14:paraId="556D4FD2" w14:textId="77777777" w:rsidR="00A91ED5" w:rsidRDefault="00A91ED5" w:rsidP="00A91ED5">
            <w:pPr>
              <w:spacing w:after="0"/>
            </w:pPr>
          </w:p>
        </w:tc>
      </w:tr>
      <w:tr w:rsidR="00A91ED5" w14:paraId="74668F3F" w14:textId="77777777" w:rsidTr="00A91ED5">
        <w:tc>
          <w:tcPr>
            <w:tcW w:w="4508" w:type="dxa"/>
          </w:tcPr>
          <w:tbl>
            <w:tblPr>
              <w:tblStyle w:val="TableGrid"/>
              <w:tblW w:w="0" w:type="auto"/>
              <w:tblLook w:val="04A0" w:firstRow="1" w:lastRow="0" w:firstColumn="1" w:lastColumn="0" w:noHBand="0" w:noVBand="1"/>
            </w:tblPr>
            <w:tblGrid>
              <w:gridCol w:w="2234"/>
              <w:gridCol w:w="2048"/>
            </w:tblGrid>
            <w:tr w:rsidR="00A91ED5" w14:paraId="508A912D" w14:textId="77777777" w:rsidTr="00F04680">
              <w:tc>
                <w:tcPr>
                  <w:tcW w:w="4455" w:type="dxa"/>
                  <w:gridSpan w:val="2"/>
                </w:tcPr>
                <w:p w14:paraId="376248AB" w14:textId="77777777" w:rsidR="00A91ED5" w:rsidRDefault="00A91ED5" w:rsidP="00A91ED5">
                  <w:pPr>
                    <w:spacing w:after="0"/>
                  </w:pPr>
                  <w:r>
                    <w:t>UC7: Kør Simulering</w:t>
                  </w:r>
                </w:p>
              </w:tc>
            </w:tr>
            <w:tr w:rsidR="00A91ED5" w14:paraId="132DAD84" w14:textId="77777777" w:rsidTr="00F04680">
              <w:tc>
                <w:tcPr>
                  <w:tcW w:w="4455" w:type="dxa"/>
                  <w:gridSpan w:val="2"/>
                </w:tcPr>
                <w:p w14:paraId="6EF04901" w14:textId="77777777" w:rsidR="00A91ED5" w:rsidRDefault="00A91ED5" w:rsidP="00A91ED5">
                  <w:pPr>
                    <w:spacing w:after="0"/>
                  </w:pPr>
                  <w:r>
                    <w:t>switchState(unitID)</w:t>
                  </w:r>
                </w:p>
              </w:tc>
            </w:tr>
            <w:tr w:rsidR="00A91ED5" w14:paraId="25B2EFC0" w14:textId="77777777" w:rsidTr="00F04680">
              <w:tc>
                <w:tcPr>
                  <w:tcW w:w="4455" w:type="dxa"/>
                  <w:gridSpan w:val="2"/>
                </w:tcPr>
                <w:p w14:paraId="5A66680F" w14:textId="77777777" w:rsidR="00A91ED5" w:rsidRDefault="00A91ED5" w:rsidP="00A91ED5">
                  <w:pPr>
                    <w:spacing w:after="0"/>
                  </w:pPr>
                  <w:r>
                    <w:t>Sender ny status</w:t>
                  </w:r>
                </w:p>
              </w:tc>
            </w:tr>
            <w:tr w:rsidR="00A91ED5" w14:paraId="2AE6E6E0" w14:textId="77777777" w:rsidTr="00F04680">
              <w:tc>
                <w:tcPr>
                  <w:tcW w:w="4455" w:type="dxa"/>
                  <w:gridSpan w:val="2"/>
                </w:tcPr>
                <w:p w14:paraId="5CA46C98" w14:textId="77777777" w:rsidR="00A91ED5" w:rsidRDefault="00A91ED5" w:rsidP="00A91ED5">
                  <w:pPr>
                    <w:spacing w:after="0"/>
                  </w:pPr>
                  <w:r>
                    <w:t>Styreboks &gt; Enhed</w:t>
                  </w:r>
                </w:p>
              </w:tc>
            </w:tr>
            <w:tr w:rsidR="00A91ED5" w14:paraId="20CD4F75" w14:textId="77777777" w:rsidTr="00F04680">
              <w:tc>
                <w:tcPr>
                  <w:tcW w:w="2317" w:type="dxa"/>
                </w:tcPr>
                <w:p w14:paraId="7733E92D" w14:textId="77777777" w:rsidR="00A91ED5" w:rsidRDefault="00A91ED5" w:rsidP="00A91ED5">
                  <w:pPr>
                    <w:spacing w:after="0"/>
                  </w:pPr>
                  <w:r>
                    <w:t>Huskode:</w:t>
                  </w:r>
                </w:p>
              </w:tc>
              <w:tc>
                <w:tcPr>
                  <w:tcW w:w="2138" w:type="dxa"/>
                </w:tcPr>
                <w:p w14:paraId="1D856055" w14:textId="77777777" w:rsidR="00A91ED5" w:rsidRDefault="00A91ED5" w:rsidP="00A91ED5">
                  <w:pPr>
                    <w:spacing w:after="0"/>
                  </w:pPr>
                  <w:r w:rsidRPr="00495C34">
                    <w:t>'</w:t>
                  </w:r>
                  <w:r>
                    <w:t>XXXX</w:t>
                  </w:r>
                  <w:r w:rsidRPr="00495C34">
                    <w:t>'</w:t>
                  </w:r>
                </w:p>
              </w:tc>
            </w:tr>
            <w:tr w:rsidR="00A91ED5" w14:paraId="38642305" w14:textId="77777777" w:rsidTr="00F04680">
              <w:tc>
                <w:tcPr>
                  <w:tcW w:w="2317" w:type="dxa"/>
                </w:tcPr>
                <w:p w14:paraId="7F6E0647" w14:textId="77777777" w:rsidR="00A91ED5" w:rsidRDefault="00A91ED5" w:rsidP="00A91ED5">
                  <w:pPr>
                    <w:spacing w:after="0"/>
                  </w:pPr>
                  <w:r>
                    <w:t>Adresse:</w:t>
                  </w:r>
                </w:p>
              </w:tc>
              <w:tc>
                <w:tcPr>
                  <w:tcW w:w="2138" w:type="dxa"/>
                </w:tcPr>
                <w:p w14:paraId="3AF3DCA3" w14:textId="77777777" w:rsidR="00A91ED5" w:rsidRDefault="00A91ED5" w:rsidP="00A91ED5">
                  <w:pPr>
                    <w:spacing w:after="0"/>
                  </w:pPr>
                  <w:r w:rsidRPr="00495C34">
                    <w:t>'</w:t>
                  </w:r>
                  <w:r>
                    <w:t>XXXX-XXXX</w:t>
                  </w:r>
                  <w:r w:rsidRPr="00495C34">
                    <w:t>'</w:t>
                  </w:r>
                </w:p>
              </w:tc>
            </w:tr>
            <w:tr w:rsidR="00A91ED5" w14:paraId="32C41F8F" w14:textId="77777777" w:rsidTr="00F04680">
              <w:tc>
                <w:tcPr>
                  <w:tcW w:w="2317" w:type="dxa"/>
                </w:tcPr>
                <w:p w14:paraId="74A04D6E" w14:textId="77777777" w:rsidR="00A91ED5" w:rsidRDefault="00A91ED5" w:rsidP="00A91ED5">
                  <w:pPr>
                    <w:spacing w:after="0"/>
                  </w:pPr>
                  <w:r>
                    <w:t>Type:</w:t>
                  </w:r>
                </w:p>
              </w:tc>
              <w:tc>
                <w:tcPr>
                  <w:tcW w:w="2138" w:type="dxa"/>
                </w:tcPr>
                <w:p w14:paraId="44C77444" w14:textId="77777777" w:rsidR="00A91ED5" w:rsidRDefault="00A91ED5" w:rsidP="00A91ED5">
                  <w:pPr>
                    <w:spacing w:after="0"/>
                  </w:pPr>
                  <w:r w:rsidRPr="00495C34">
                    <w:t>'</w:t>
                  </w:r>
                  <w:r>
                    <w:t>010</w:t>
                  </w:r>
                  <w:r w:rsidRPr="00495C34">
                    <w:t>'</w:t>
                  </w:r>
                </w:p>
              </w:tc>
            </w:tr>
            <w:tr w:rsidR="00A91ED5" w14:paraId="655113C2" w14:textId="77777777" w:rsidTr="00F04680">
              <w:tc>
                <w:tcPr>
                  <w:tcW w:w="2317" w:type="dxa"/>
                </w:tcPr>
                <w:p w14:paraId="28FB7609" w14:textId="77777777" w:rsidR="00A91ED5" w:rsidRDefault="00A91ED5" w:rsidP="00A91ED5">
                  <w:pPr>
                    <w:spacing w:after="0"/>
                  </w:pPr>
                  <w:r>
                    <w:t>Data:</w:t>
                  </w:r>
                </w:p>
              </w:tc>
              <w:tc>
                <w:tcPr>
                  <w:tcW w:w="2138" w:type="dxa"/>
                </w:tcPr>
                <w:p w14:paraId="51EBFCE1" w14:textId="77777777" w:rsidR="00A91ED5" w:rsidRDefault="00A91ED5" w:rsidP="00A91ED5">
                  <w:pPr>
                    <w:spacing w:after="0"/>
                  </w:pPr>
                  <w:r>
                    <w:t>b0: bool</w:t>
                  </w:r>
                </w:p>
              </w:tc>
            </w:tr>
          </w:tbl>
          <w:p w14:paraId="5ED725FE"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602501DA" w14:textId="77777777" w:rsidTr="00F04680">
              <w:tc>
                <w:tcPr>
                  <w:tcW w:w="4390" w:type="dxa"/>
                  <w:gridSpan w:val="2"/>
                </w:tcPr>
                <w:p w14:paraId="45581B88" w14:textId="77777777" w:rsidR="00A91ED5" w:rsidRDefault="00A91ED5" w:rsidP="00A91ED5">
                  <w:pPr>
                    <w:spacing w:after="0"/>
                  </w:pPr>
                  <w:r>
                    <w:t>UC7: Kør Simulering</w:t>
                  </w:r>
                </w:p>
              </w:tc>
            </w:tr>
            <w:tr w:rsidR="00A91ED5" w14:paraId="4CACC795" w14:textId="77777777" w:rsidTr="00F04680">
              <w:tc>
                <w:tcPr>
                  <w:tcW w:w="4390" w:type="dxa"/>
                  <w:gridSpan w:val="2"/>
                </w:tcPr>
                <w:p w14:paraId="06C4F30C" w14:textId="77777777" w:rsidR="00A91ED5" w:rsidRDefault="00A91ED5" w:rsidP="00A91ED5">
                  <w:pPr>
                    <w:spacing w:after="0"/>
                  </w:pPr>
                  <w:r>
                    <w:t>Return true</w:t>
                  </w:r>
                </w:p>
              </w:tc>
            </w:tr>
            <w:tr w:rsidR="00A91ED5" w14:paraId="6EB2CBCD" w14:textId="77777777" w:rsidTr="00F04680">
              <w:tc>
                <w:tcPr>
                  <w:tcW w:w="4390" w:type="dxa"/>
                  <w:gridSpan w:val="2"/>
                </w:tcPr>
                <w:p w14:paraId="1B719020" w14:textId="77777777" w:rsidR="00A91ED5" w:rsidRPr="006E150B" w:rsidRDefault="00A91ED5" w:rsidP="00A91ED5">
                  <w:pPr>
                    <w:spacing w:after="0"/>
                  </w:pPr>
                  <w:r w:rsidRPr="006E150B">
                    <w:t>Sætter enhed i ny tilstand</w:t>
                  </w:r>
                </w:p>
              </w:tc>
            </w:tr>
            <w:tr w:rsidR="00A91ED5" w14:paraId="556B273F" w14:textId="77777777" w:rsidTr="00F04680">
              <w:tc>
                <w:tcPr>
                  <w:tcW w:w="4390" w:type="dxa"/>
                  <w:gridSpan w:val="2"/>
                </w:tcPr>
                <w:p w14:paraId="5C416FCE" w14:textId="77777777" w:rsidR="00A91ED5" w:rsidRDefault="00A91ED5" w:rsidP="00A91ED5">
                  <w:pPr>
                    <w:spacing w:after="0"/>
                  </w:pPr>
                  <w:r>
                    <w:t>Enhed  &gt; Styreboks</w:t>
                  </w:r>
                </w:p>
              </w:tc>
            </w:tr>
            <w:tr w:rsidR="00A91ED5" w14:paraId="1BADE89A" w14:textId="77777777" w:rsidTr="00F04680">
              <w:tc>
                <w:tcPr>
                  <w:tcW w:w="2263" w:type="dxa"/>
                </w:tcPr>
                <w:p w14:paraId="0ACD8DEE" w14:textId="77777777" w:rsidR="00A91ED5" w:rsidRDefault="00A91ED5" w:rsidP="00A91ED5">
                  <w:pPr>
                    <w:spacing w:after="0"/>
                  </w:pPr>
                  <w:r>
                    <w:t>Huskode:</w:t>
                  </w:r>
                </w:p>
              </w:tc>
              <w:tc>
                <w:tcPr>
                  <w:tcW w:w="2127" w:type="dxa"/>
                </w:tcPr>
                <w:p w14:paraId="0ACAA879" w14:textId="77777777" w:rsidR="00A91ED5" w:rsidRDefault="00A91ED5" w:rsidP="00A91ED5">
                  <w:pPr>
                    <w:spacing w:after="0"/>
                  </w:pPr>
                  <w:r w:rsidRPr="00495C34">
                    <w:t>'</w:t>
                  </w:r>
                  <w:r>
                    <w:t>XXXX</w:t>
                  </w:r>
                  <w:r w:rsidRPr="00495C34">
                    <w:t>'</w:t>
                  </w:r>
                </w:p>
              </w:tc>
            </w:tr>
            <w:tr w:rsidR="00A91ED5" w14:paraId="5778F521" w14:textId="77777777" w:rsidTr="00F04680">
              <w:tc>
                <w:tcPr>
                  <w:tcW w:w="2263" w:type="dxa"/>
                </w:tcPr>
                <w:p w14:paraId="79C109B9" w14:textId="77777777" w:rsidR="00A91ED5" w:rsidRDefault="00A91ED5" w:rsidP="00A91ED5">
                  <w:pPr>
                    <w:spacing w:after="0"/>
                  </w:pPr>
                  <w:r>
                    <w:t>Adresse:</w:t>
                  </w:r>
                </w:p>
              </w:tc>
              <w:tc>
                <w:tcPr>
                  <w:tcW w:w="2127" w:type="dxa"/>
                </w:tcPr>
                <w:p w14:paraId="7D9EFDBB" w14:textId="77777777" w:rsidR="00A91ED5" w:rsidRDefault="00A91ED5" w:rsidP="00A91ED5">
                  <w:pPr>
                    <w:spacing w:after="0"/>
                  </w:pPr>
                  <w:r w:rsidRPr="00495C34">
                    <w:t>'</w:t>
                  </w:r>
                  <w:r>
                    <w:t>XXXX-XXXX</w:t>
                  </w:r>
                  <w:r w:rsidRPr="00495C34">
                    <w:t>'</w:t>
                  </w:r>
                </w:p>
              </w:tc>
            </w:tr>
            <w:tr w:rsidR="00A91ED5" w14:paraId="3A55B965" w14:textId="77777777" w:rsidTr="00F04680">
              <w:tc>
                <w:tcPr>
                  <w:tcW w:w="2263" w:type="dxa"/>
                </w:tcPr>
                <w:p w14:paraId="5660D91D" w14:textId="77777777" w:rsidR="00A91ED5" w:rsidRDefault="00A91ED5" w:rsidP="00A91ED5">
                  <w:pPr>
                    <w:spacing w:after="0"/>
                  </w:pPr>
                  <w:r>
                    <w:t>Type:</w:t>
                  </w:r>
                </w:p>
              </w:tc>
              <w:tc>
                <w:tcPr>
                  <w:tcW w:w="2127" w:type="dxa"/>
                </w:tcPr>
                <w:p w14:paraId="5C761D7A" w14:textId="77777777" w:rsidR="00A91ED5" w:rsidRDefault="00A91ED5" w:rsidP="00A91ED5">
                  <w:pPr>
                    <w:spacing w:after="0"/>
                  </w:pPr>
                  <w:r w:rsidRPr="00495C34">
                    <w:t>'</w:t>
                  </w:r>
                  <w:r>
                    <w:t>011</w:t>
                  </w:r>
                  <w:r w:rsidRPr="00495C34">
                    <w:t>'</w:t>
                  </w:r>
                </w:p>
              </w:tc>
            </w:tr>
            <w:tr w:rsidR="00A91ED5" w14:paraId="590021ED" w14:textId="77777777" w:rsidTr="00F04680">
              <w:tc>
                <w:tcPr>
                  <w:tcW w:w="2263" w:type="dxa"/>
                </w:tcPr>
                <w:p w14:paraId="05B63D00" w14:textId="77777777" w:rsidR="00A91ED5" w:rsidRDefault="00A91ED5" w:rsidP="00A91ED5">
                  <w:pPr>
                    <w:spacing w:after="0"/>
                  </w:pPr>
                  <w:r>
                    <w:t>Data:</w:t>
                  </w:r>
                </w:p>
              </w:tc>
              <w:tc>
                <w:tcPr>
                  <w:tcW w:w="2127" w:type="dxa"/>
                </w:tcPr>
                <w:p w14:paraId="3B4ECC4B" w14:textId="77777777" w:rsidR="00A91ED5" w:rsidRDefault="00A91ED5" w:rsidP="00A91ED5">
                  <w:pPr>
                    <w:spacing w:after="0"/>
                  </w:pPr>
                  <w:r>
                    <w:t>b0: bool</w:t>
                  </w:r>
                </w:p>
              </w:tc>
            </w:tr>
          </w:tbl>
          <w:p w14:paraId="7ED960E1" w14:textId="77777777" w:rsidR="00A91ED5" w:rsidRDefault="00A91ED5" w:rsidP="00A91ED5">
            <w:pPr>
              <w:spacing w:after="0"/>
            </w:pPr>
          </w:p>
        </w:tc>
      </w:tr>
    </w:tbl>
    <w:p w14:paraId="6A9C9C84" w14:textId="076D28BD" w:rsidR="00A91ED5" w:rsidRDefault="00A91ED5" w:rsidP="003B61C7">
      <w:pPr>
        <w:pStyle w:val="Heading4"/>
      </w:pPr>
      <w:r>
        <w:t>Generelle Sva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04516A7A" w14:textId="77777777" w:rsidTr="00A91ED5">
        <w:trPr>
          <w:trHeight w:val="2385"/>
        </w:trPr>
        <w:tc>
          <w:tcPr>
            <w:tcW w:w="4508" w:type="dxa"/>
          </w:tcPr>
          <w:tbl>
            <w:tblPr>
              <w:tblStyle w:val="TableGrid"/>
              <w:tblW w:w="0" w:type="auto"/>
              <w:tblLook w:val="04A0" w:firstRow="1" w:lastRow="0" w:firstColumn="1" w:lastColumn="0" w:noHBand="0" w:noVBand="1"/>
            </w:tblPr>
            <w:tblGrid>
              <w:gridCol w:w="1980"/>
              <w:gridCol w:w="2126"/>
            </w:tblGrid>
            <w:tr w:rsidR="00A91ED5" w:rsidRPr="00BA64B1" w14:paraId="39832ADE" w14:textId="77777777" w:rsidTr="00F04680">
              <w:tc>
                <w:tcPr>
                  <w:tcW w:w="4106" w:type="dxa"/>
                  <w:gridSpan w:val="2"/>
                </w:tcPr>
                <w:p w14:paraId="7E4BB59C" w14:textId="77777777" w:rsidR="00A91ED5" w:rsidRPr="00BA64B1" w:rsidRDefault="00A91ED5" w:rsidP="00A91ED5">
                  <w:pPr>
                    <w:spacing w:after="0"/>
                  </w:pPr>
                  <w:r>
                    <w:t>V</w:t>
                  </w:r>
                  <w:r w:rsidRPr="00BA64B1">
                    <w:t>alidated</w:t>
                  </w:r>
                </w:p>
              </w:tc>
            </w:tr>
            <w:tr w:rsidR="00A91ED5" w:rsidRPr="00BA64B1" w14:paraId="24F10880" w14:textId="77777777" w:rsidTr="00F04680">
              <w:tc>
                <w:tcPr>
                  <w:tcW w:w="4106" w:type="dxa"/>
                  <w:gridSpan w:val="2"/>
                </w:tcPr>
                <w:p w14:paraId="78105099" w14:textId="77777777" w:rsidR="00A91ED5" w:rsidRPr="00BA64B1" w:rsidRDefault="00A91ED5" w:rsidP="00A91ED5">
                  <w:pPr>
                    <w:spacing w:after="0"/>
                  </w:pPr>
                  <w:r w:rsidRPr="00BA64B1">
                    <w:t>Besked modtaget og forstået</w:t>
                  </w:r>
                </w:p>
              </w:tc>
            </w:tr>
            <w:tr w:rsidR="00A91ED5" w:rsidRPr="00BA64B1" w14:paraId="21BB1ACC" w14:textId="77777777" w:rsidTr="00F04680">
              <w:tc>
                <w:tcPr>
                  <w:tcW w:w="4106" w:type="dxa"/>
                  <w:gridSpan w:val="2"/>
                </w:tcPr>
                <w:p w14:paraId="4DDFE759" w14:textId="77777777" w:rsidR="00A91ED5" w:rsidRPr="00BA64B1" w:rsidRDefault="00A91ED5" w:rsidP="00A91ED5">
                  <w:pPr>
                    <w:spacing w:after="0"/>
                  </w:pPr>
                  <w:r w:rsidRPr="00BA64B1">
                    <w:t>Styreboks &gt; Enhed</w:t>
                  </w:r>
                </w:p>
              </w:tc>
            </w:tr>
            <w:tr w:rsidR="00A91ED5" w:rsidRPr="00BA64B1" w14:paraId="10D59273" w14:textId="77777777" w:rsidTr="00F04680">
              <w:tc>
                <w:tcPr>
                  <w:tcW w:w="1980" w:type="dxa"/>
                </w:tcPr>
                <w:p w14:paraId="21FFD94E" w14:textId="77777777" w:rsidR="00A91ED5" w:rsidRPr="00BA64B1" w:rsidRDefault="00A91ED5" w:rsidP="00A91ED5">
                  <w:pPr>
                    <w:spacing w:after="0"/>
                  </w:pPr>
                  <w:r w:rsidRPr="00BA64B1">
                    <w:t>Huskode:</w:t>
                  </w:r>
                </w:p>
              </w:tc>
              <w:tc>
                <w:tcPr>
                  <w:tcW w:w="2126" w:type="dxa"/>
                </w:tcPr>
                <w:p w14:paraId="6F404CF7" w14:textId="77777777" w:rsidR="00A91ED5" w:rsidRPr="00BA64B1" w:rsidRDefault="00A91ED5" w:rsidP="00A91ED5">
                  <w:pPr>
                    <w:spacing w:after="0"/>
                  </w:pPr>
                  <w:r w:rsidRPr="00495C34">
                    <w:t>'</w:t>
                  </w:r>
                  <w:r>
                    <w:t>XXXX</w:t>
                  </w:r>
                  <w:r w:rsidRPr="00495C34">
                    <w:t>'</w:t>
                  </w:r>
                </w:p>
              </w:tc>
            </w:tr>
            <w:tr w:rsidR="00A91ED5" w:rsidRPr="00BA64B1" w14:paraId="31E718D0" w14:textId="77777777" w:rsidTr="00F04680">
              <w:tc>
                <w:tcPr>
                  <w:tcW w:w="1980" w:type="dxa"/>
                </w:tcPr>
                <w:p w14:paraId="6C5FFCD9" w14:textId="77777777" w:rsidR="00A91ED5" w:rsidRPr="00BA64B1" w:rsidRDefault="00A91ED5" w:rsidP="00A91ED5">
                  <w:pPr>
                    <w:spacing w:after="0"/>
                  </w:pPr>
                  <w:r w:rsidRPr="00BA64B1">
                    <w:t>Adresse:</w:t>
                  </w:r>
                </w:p>
              </w:tc>
              <w:tc>
                <w:tcPr>
                  <w:tcW w:w="2126" w:type="dxa"/>
                </w:tcPr>
                <w:p w14:paraId="3973FE14" w14:textId="77777777" w:rsidR="00A91ED5" w:rsidRPr="00BA64B1" w:rsidRDefault="00A91ED5" w:rsidP="00A91ED5">
                  <w:pPr>
                    <w:spacing w:after="0"/>
                  </w:pPr>
                  <w:r w:rsidRPr="00495C34">
                    <w:t>'</w:t>
                  </w:r>
                  <w:r>
                    <w:t>XXXX-XXXX</w:t>
                  </w:r>
                  <w:r w:rsidRPr="00495C34">
                    <w:t>'</w:t>
                  </w:r>
                </w:p>
              </w:tc>
            </w:tr>
            <w:tr w:rsidR="00A91ED5" w:rsidRPr="00BA64B1" w14:paraId="32349E19" w14:textId="77777777" w:rsidTr="00F04680">
              <w:tc>
                <w:tcPr>
                  <w:tcW w:w="1980" w:type="dxa"/>
                </w:tcPr>
                <w:p w14:paraId="09AFAB59" w14:textId="77777777" w:rsidR="00A91ED5" w:rsidRPr="00BA64B1" w:rsidRDefault="00A91ED5" w:rsidP="00A91ED5">
                  <w:pPr>
                    <w:spacing w:after="0"/>
                  </w:pPr>
                  <w:r w:rsidRPr="00BA64B1">
                    <w:t>Type:</w:t>
                  </w:r>
                </w:p>
              </w:tc>
              <w:tc>
                <w:tcPr>
                  <w:tcW w:w="2126" w:type="dxa"/>
                </w:tcPr>
                <w:p w14:paraId="334D2942" w14:textId="77777777" w:rsidR="00A91ED5" w:rsidRPr="00BA64B1" w:rsidRDefault="00A91ED5" w:rsidP="00A91ED5">
                  <w:pPr>
                    <w:spacing w:after="0"/>
                  </w:pPr>
                  <w:r w:rsidRPr="00495C34">
                    <w:t>'</w:t>
                  </w:r>
                  <w:r>
                    <w:t>100</w:t>
                  </w:r>
                  <w:r w:rsidRPr="00495C34">
                    <w:t>'</w:t>
                  </w:r>
                </w:p>
              </w:tc>
            </w:tr>
            <w:tr w:rsidR="00A91ED5" w:rsidRPr="00BA64B1" w14:paraId="1EE2F4E9" w14:textId="77777777" w:rsidTr="00F04680">
              <w:tc>
                <w:tcPr>
                  <w:tcW w:w="1980" w:type="dxa"/>
                </w:tcPr>
                <w:p w14:paraId="27A1E5BF" w14:textId="77777777" w:rsidR="00A91ED5" w:rsidRPr="00BA64B1" w:rsidRDefault="00A91ED5" w:rsidP="00A91ED5">
                  <w:pPr>
                    <w:spacing w:after="0"/>
                  </w:pPr>
                  <w:r w:rsidRPr="00BA64B1">
                    <w:t>Data:</w:t>
                  </w:r>
                </w:p>
              </w:tc>
              <w:tc>
                <w:tcPr>
                  <w:tcW w:w="2126" w:type="dxa"/>
                </w:tcPr>
                <w:p w14:paraId="08F7A0DD" w14:textId="77777777" w:rsidR="00A91ED5" w:rsidRPr="00BA64B1" w:rsidRDefault="00A91ED5" w:rsidP="00A91ED5">
                  <w:pPr>
                    <w:spacing w:after="0"/>
                  </w:pPr>
                  <w:r w:rsidRPr="00BA64B1">
                    <w:t>-</w:t>
                  </w:r>
                </w:p>
              </w:tc>
            </w:tr>
          </w:tbl>
          <w:p w14:paraId="55907E7D"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709BACBB" w14:textId="77777777" w:rsidTr="00F04680">
              <w:tc>
                <w:tcPr>
                  <w:tcW w:w="4106" w:type="dxa"/>
                  <w:gridSpan w:val="2"/>
                </w:tcPr>
                <w:p w14:paraId="0D2C1E86" w14:textId="48CC8025" w:rsidR="00A91ED5" w:rsidRDefault="00A91ED5" w:rsidP="00A91ED5">
                  <w:pPr>
                    <w:spacing w:after="0"/>
                  </w:pPr>
                  <w:r>
                    <w:t>Error</w:t>
                  </w:r>
                </w:p>
              </w:tc>
            </w:tr>
            <w:tr w:rsidR="00A91ED5" w:rsidRPr="0063059B" w14:paraId="3841F66F" w14:textId="77777777" w:rsidTr="00F04680">
              <w:tc>
                <w:tcPr>
                  <w:tcW w:w="4106" w:type="dxa"/>
                  <w:gridSpan w:val="2"/>
                </w:tcPr>
                <w:p w14:paraId="1F3E68AA" w14:textId="77777777" w:rsidR="00A91ED5" w:rsidRPr="006E150B" w:rsidRDefault="00A91ED5" w:rsidP="00A91ED5">
                  <w:pPr>
                    <w:spacing w:after="0"/>
                  </w:pPr>
                  <w:r w:rsidRPr="006E150B">
                    <w:t>Besked modtaget men ikke forstået</w:t>
                  </w:r>
                </w:p>
              </w:tc>
            </w:tr>
            <w:tr w:rsidR="00A91ED5" w14:paraId="3BD6033C" w14:textId="77777777" w:rsidTr="00F04680">
              <w:tc>
                <w:tcPr>
                  <w:tcW w:w="4106" w:type="dxa"/>
                  <w:gridSpan w:val="2"/>
                </w:tcPr>
                <w:p w14:paraId="5597CE66" w14:textId="77777777" w:rsidR="00A91ED5" w:rsidRDefault="00A91ED5" w:rsidP="00A91ED5">
                  <w:pPr>
                    <w:spacing w:after="0"/>
                  </w:pPr>
                  <w:r>
                    <w:t>Styreboks &gt; Enhed</w:t>
                  </w:r>
                </w:p>
              </w:tc>
            </w:tr>
            <w:tr w:rsidR="00A91ED5" w14:paraId="53B03C0E" w14:textId="77777777" w:rsidTr="00F04680">
              <w:tc>
                <w:tcPr>
                  <w:tcW w:w="1980" w:type="dxa"/>
                </w:tcPr>
                <w:p w14:paraId="1C46E905" w14:textId="77777777" w:rsidR="00A91ED5" w:rsidRDefault="00A91ED5" w:rsidP="00A91ED5">
                  <w:pPr>
                    <w:spacing w:after="0"/>
                  </w:pPr>
                  <w:r>
                    <w:t>Huskode:</w:t>
                  </w:r>
                </w:p>
              </w:tc>
              <w:tc>
                <w:tcPr>
                  <w:tcW w:w="2126" w:type="dxa"/>
                </w:tcPr>
                <w:p w14:paraId="67661E96" w14:textId="77777777" w:rsidR="00A91ED5" w:rsidRDefault="00A91ED5" w:rsidP="00A91ED5">
                  <w:pPr>
                    <w:spacing w:after="0"/>
                  </w:pPr>
                  <w:r w:rsidRPr="00495C34">
                    <w:t>'</w:t>
                  </w:r>
                  <w:r>
                    <w:t>XXXX</w:t>
                  </w:r>
                  <w:r w:rsidRPr="00495C34">
                    <w:t>'</w:t>
                  </w:r>
                </w:p>
              </w:tc>
            </w:tr>
            <w:tr w:rsidR="00A91ED5" w14:paraId="021AFBEE" w14:textId="77777777" w:rsidTr="00F04680">
              <w:tc>
                <w:tcPr>
                  <w:tcW w:w="1980" w:type="dxa"/>
                </w:tcPr>
                <w:p w14:paraId="2AFCBD94" w14:textId="77777777" w:rsidR="00A91ED5" w:rsidRDefault="00A91ED5" w:rsidP="00A91ED5">
                  <w:pPr>
                    <w:spacing w:after="0"/>
                  </w:pPr>
                  <w:r>
                    <w:t>Adresse:</w:t>
                  </w:r>
                </w:p>
              </w:tc>
              <w:tc>
                <w:tcPr>
                  <w:tcW w:w="2126" w:type="dxa"/>
                </w:tcPr>
                <w:p w14:paraId="3D019E19" w14:textId="77777777" w:rsidR="00A91ED5" w:rsidRDefault="00A91ED5" w:rsidP="00A91ED5">
                  <w:pPr>
                    <w:spacing w:after="0"/>
                  </w:pPr>
                  <w:r w:rsidRPr="00495C34">
                    <w:t>'</w:t>
                  </w:r>
                  <w:r>
                    <w:t>XXXX-XXXX</w:t>
                  </w:r>
                  <w:r w:rsidRPr="00495C34">
                    <w:t>'</w:t>
                  </w:r>
                </w:p>
              </w:tc>
            </w:tr>
            <w:tr w:rsidR="00A91ED5" w14:paraId="2074251B" w14:textId="77777777" w:rsidTr="00F04680">
              <w:tc>
                <w:tcPr>
                  <w:tcW w:w="1980" w:type="dxa"/>
                </w:tcPr>
                <w:p w14:paraId="603F7A94" w14:textId="77777777" w:rsidR="00A91ED5" w:rsidRDefault="00A91ED5" w:rsidP="00A91ED5">
                  <w:pPr>
                    <w:spacing w:after="0"/>
                  </w:pPr>
                  <w:r>
                    <w:t>Type:</w:t>
                  </w:r>
                </w:p>
              </w:tc>
              <w:tc>
                <w:tcPr>
                  <w:tcW w:w="2126" w:type="dxa"/>
                </w:tcPr>
                <w:p w14:paraId="7E4E648B" w14:textId="77777777" w:rsidR="00A91ED5" w:rsidRDefault="00A91ED5" w:rsidP="00A91ED5">
                  <w:pPr>
                    <w:spacing w:after="0"/>
                  </w:pPr>
                  <w:r w:rsidRPr="00495C34">
                    <w:t>'</w:t>
                  </w:r>
                  <w:r>
                    <w:t>110</w:t>
                  </w:r>
                  <w:r w:rsidRPr="00495C34">
                    <w:t>'</w:t>
                  </w:r>
                </w:p>
              </w:tc>
            </w:tr>
            <w:tr w:rsidR="00A91ED5" w14:paraId="77BE3F40" w14:textId="77777777" w:rsidTr="00F04680">
              <w:tc>
                <w:tcPr>
                  <w:tcW w:w="1980" w:type="dxa"/>
                </w:tcPr>
                <w:p w14:paraId="22C032FC" w14:textId="77777777" w:rsidR="00A91ED5" w:rsidRDefault="00A91ED5" w:rsidP="00A91ED5">
                  <w:pPr>
                    <w:spacing w:after="0"/>
                  </w:pPr>
                  <w:r>
                    <w:t>Data:</w:t>
                  </w:r>
                </w:p>
              </w:tc>
              <w:tc>
                <w:tcPr>
                  <w:tcW w:w="2126" w:type="dxa"/>
                </w:tcPr>
                <w:p w14:paraId="4270AD89" w14:textId="77777777" w:rsidR="00A91ED5" w:rsidRDefault="00A91ED5" w:rsidP="00A91ED5">
                  <w:pPr>
                    <w:spacing w:after="0"/>
                  </w:pPr>
                  <w:r>
                    <w:t>b0-b1: Fejlkode</w:t>
                  </w:r>
                </w:p>
              </w:tc>
            </w:tr>
          </w:tbl>
          <w:p w14:paraId="2351630B" w14:textId="77777777" w:rsidR="00A91ED5" w:rsidRDefault="00A91ED5" w:rsidP="00A91ED5">
            <w:pPr>
              <w:spacing w:after="0"/>
            </w:pPr>
          </w:p>
        </w:tc>
      </w:tr>
      <w:tr w:rsidR="00A91ED5" w14:paraId="6ACE0C52" w14:textId="77777777" w:rsidTr="00A91ED5">
        <w:tc>
          <w:tcPr>
            <w:tcW w:w="4508" w:type="dxa"/>
          </w:tcPr>
          <w:tbl>
            <w:tblPr>
              <w:tblStyle w:val="TableGrid"/>
              <w:tblW w:w="0" w:type="auto"/>
              <w:tblLook w:val="04A0" w:firstRow="1" w:lastRow="0" w:firstColumn="1" w:lastColumn="0" w:noHBand="0" w:noVBand="1"/>
            </w:tblPr>
            <w:tblGrid>
              <w:gridCol w:w="1980"/>
              <w:gridCol w:w="2126"/>
            </w:tblGrid>
            <w:tr w:rsidR="00A91ED5" w14:paraId="0CE86D9D" w14:textId="77777777" w:rsidTr="00F04680">
              <w:tc>
                <w:tcPr>
                  <w:tcW w:w="4106" w:type="dxa"/>
                  <w:gridSpan w:val="2"/>
                </w:tcPr>
                <w:p w14:paraId="7A182FA3" w14:textId="1A063F1E" w:rsidR="00A91ED5" w:rsidRDefault="00A91ED5" w:rsidP="00A91ED5">
                  <w:pPr>
                    <w:spacing w:after="0"/>
                  </w:pPr>
                  <w:r>
                    <w:t>Validated</w:t>
                  </w:r>
                </w:p>
              </w:tc>
            </w:tr>
            <w:tr w:rsidR="00A91ED5" w14:paraId="66FB8D54" w14:textId="77777777" w:rsidTr="00F04680">
              <w:tc>
                <w:tcPr>
                  <w:tcW w:w="4106" w:type="dxa"/>
                  <w:gridSpan w:val="2"/>
                </w:tcPr>
                <w:p w14:paraId="4BC1DB01" w14:textId="77777777" w:rsidR="00A91ED5" w:rsidRDefault="00A91ED5" w:rsidP="00A91ED5">
                  <w:pPr>
                    <w:spacing w:after="0"/>
                  </w:pPr>
                  <w:r>
                    <w:t>Besked modtaget og forstået</w:t>
                  </w:r>
                </w:p>
              </w:tc>
            </w:tr>
            <w:tr w:rsidR="00A91ED5" w14:paraId="00FD0971" w14:textId="77777777" w:rsidTr="00F04680">
              <w:tc>
                <w:tcPr>
                  <w:tcW w:w="4106" w:type="dxa"/>
                  <w:gridSpan w:val="2"/>
                </w:tcPr>
                <w:p w14:paraId="5B69B2CB" w14:textId="77777777" w:rsidR="00A91ED5" w:rsidRDefault="00A91ED5" w:rsidP="00A91ED5">
                  <w:pPr>
                    <w:spacing w:after="0"/>
                  </w:pPr>
                  <w:r>
                    <w:t>Enhed  &gt; Styreboks</w:t>
                  </w:r>
                </w:p>
              </w:tc>
            </w:tr>
            <w:tr w:rsidR="00A91ED5" w14:paraId="68C53AFB" w14:textId="77777777" w:rsidTr="00F04680">
              <w:tc>
                <w:tcPr>
                  <w:tcW w:w="1980" w:type="dxa"/>
                </w:tcPr>
                <w:p w14:paraId="065FD28D" w14:textId="77777777" w:rsidR="00A91ED5" w:rsidRDefault="00A91ED5" w:rsidP="00A91ED5">
                  <w:pPr>
                    <w:spacing w:after="0"/>
                  </w:pPr>
                  <w:r>
                    <w:t>Huskode:</w:t>
                  </w:r>
                </w:p>
              </w:tc>
              <w:tc>
                <w:tcPr>
                  <w:tcW w:w="2126" w:type="dxa"/>
                </w:tcPr>
                <w:p w14:paraId="251D1BEE" w14:textId="77777777" w:rsidR="00A91ED5" w:rsidRDefault="00A91ED5" w:rsidP="00A91ED5">
                  <w:pPr>
                    <w:spacing w:after="0"/>
                  </w:pPr>
                  <w:r w:rsidRPr="00495C34">
                    <w:t>'</w:t>
                  </w:r>
                  <w:r>
                    <w:t>XXXX</w:t>
                  </w:r>
                  <w:r w:rsidRPr="00495C34">
                    <w:t>'</w:t>
                  </w:r>
                </w:p>
              </w:tc>
            </w:tr>
            <w:tr w:rsidR="00A91ED5" w14:paraId="6473F1A7" w14:textId="77777777" w:rsidTr="00F04680">
              <w:tc>
                <w:tcPr>
                  <w:tcW w:w="1980" w:type="dxa"/>
                </w:tcPr>
                <w:p w14:paraId="71748E9A" w14:textId="77777777" w:rsidR="00A91ED5" w:rsidRDefault="00A91ED5" w:rsidP="00A91ED5">
                  <w:pPr>
                    <w:spacing w:after="0"/>
                  </w:pPr>
                  <w:r>
                    <w:t>Adresse:</w:t>
                  </w:r>
                </w:p>
              </w:tc>
              <w:tc>
                <w:tcPr>
                  <w:tcW w:w="2126" w:type="dxa"/>
                </w:tcPr>
                <w:p w14:paraId="1F8FA32E" w14:textId="77777777" w:rsidR="00A91ED5" w:rsidRDefault="00A91ED5" w:rsidP="00A91ED5">
                  <w:pPr>
                    <w:spacing w:after="0"/>
                  </w:pPr>
                  <w:r w:rsidRPr="00495C34">
                    <w:t>'</w:t>
                  </w:r>
                  <w:r>
                    <w:t>XXXX-XXXX</w:t>
                  </w:r>
                  <w:r w:rsidRPr="00495C34">
                    <w:t>'</w:t>
                  </w:r>
                </w:p>
              </w:tc>
            </w:tr>
            <w:tr w:rsidR="00A91ED5" w14:paraId="37FDE4D0" w14:textId="77777777" w:rsidTr="00F04680">
              <w:tc>
                <w:tcPr>
                  <w:tcW w:w="1980" w:type="dxa"/>
                </w:tcPr>
                <w:p w14:paraId="4F0A7A9E" w14:textId="77777777" w:rsidR="00A91ED5" w:rsidRDefault="00A91ED5" w:rsidP="00A91ED5">
                  <w:pPr>
                    <w:spacing w:after="0"/>
                  </w:pPr>
                  <w:r>
                    <w:t>Type:</w:t>
                  </w:r>
                </w:p>
              </w:tc>
              <w:tc>
                <w:tcPr>
                  <w:tcW w:w="2126" w:type="dxa"/>
                </w:tcPr>
                <w:p w14:paraId="600EEF44" w14:textId="77777777" w:rsidR="00A91ED5" w:rsidRDefault="00A91ED5" w:rsidP="00A91ED5">
                  <w:pPr>
                    <w:spacing w:after="0"/>
                  </w:pPr>
                  <w:r w:rsidRPr="00495C34">
                    <w:t>'</w:t>
                  </w:r>
                  <w:r>
                    <w:t>101</w:t>
                  </w:r>
                  <w:r w:rsidRPr="00495C34">
                    <w:t>'</w:t>
                  </w:r>
                </w:p>
              </w:tc>
            </w:tr>
            <w:tr w:rsidR="00A91ED5" w14:paraId="20B28AFC" w14:textId="77777777" w:rsidTr="00F04680">
              <w:tc>
                <w:tcPr>
                  <w:tcW w:w="1980" w:type="dxa"/>
                </w:tcPr>
                <w:p w14:paraId="223FC2A0" w14:textId="77777777" w:rsidR="00A91ED5" w:rsidRDefault="00A91ED5" w:rsidP="00A91ED5">
                  <w:pPr>
                    <w:spacing w:after="0"/>
                  </w:pPr>
                  <w:r>
                    <w:t>Data:</w:t>
                  </w:r>
                </w:p>
              </w:tc>
              <w:tc>
                <w:tcPr>
                  <w:tcW w:w="2126" w:type="dxa"/>
                </w:tcPr>
                <w:p w14:paraId="031A3D69" w14:textId="77777777" w:rsidR="00A91ED5" w:rsidRDefault="00A91ED5" w:rsidP="00A91ED5">
                  <w:pPr>
                    <w:spacing w:after="0"/>
                  </w:pPr>
                  <w:r>
                    <w:t>-</w:t>
                  </w:r>
                </w:p>
              </w:tc>
            </w:tr>
          </w:tbl>
          <w:p w14:paraId="426E76C1"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12165E60" w14:textId="77777777" w:rsidTr="00F04680">
              <w:tc>
                <w:tcPr>
                  <w:tcW w:w="4106" w:type="dxa"/>
                  <w:gridSpan w:val="2"/>
                </w:tcPr>
                <w:p w14:paraId="58AD7961" w14:textId="722A7191" w:rsidR="00A91ED5" w:rsidRDefault="00A91ED5" w:rsidP="00A91ED5">
                  <w:pPr>
                    <w:spacing w:after="0"/>
                  </w:pPr>
                  <w:r>
                    <w:t>Error</w:t>
                  </w:r>
                </w:p>
              </w:tc>
            </w:tr>
            <w:tr w:rsidR="00A91ED5" w:rsidRPr="0063059B" w14:paraId="526D3764" w14:textId="77777777" w:rsidTr="00F04680">
              <w:tc>
                <w:tcPr>
                  <w:tcW w:w="4106" w:type="dxa"/>
                  <w:gridSpan w:val="2"/>
                </w:tcPr>
                <w:p w14:paraId="7F2F3E12" w14:textId="77777777" w:rsidR="00A91ED5" w:rsidRPr="006E150B" w:rsidRDefault="00A91ED5" w:rsidP="00A91ED5">
                  <w:pPr>
                    <w:spacing w:after="0"/>
                  </w:pPr>
                  <w:r w:rsidRPr="006E150B">
                    <w:t>Besked modtaget men ikke forstået</w:t>
                  </w:r>
                </w:p>
              </w:tc>
            </w:tr>
            <w:tr w:rsidR="00A91ED5" w14:paraId="7B4BCDE4" w14:textId="77777777" w:rsidTr="00F04680">
              <w:tc>
                <w:tcPr>
                  <w:tcW w:w="4106" w:type="dxa"/>
                  <w:gridSpan w:val="2"/>
                </w:tcPr>
                <w:p w14:paraId="42F2E519" w14:textId="77777777" w:rsidR="00A91ED5" w:rsidRDefault="00A91ED5" w:rsidP="00A91ED5">
                  <w:pPr>
                    <w:spacing w:after="0"/>
                  </w:pPr>
                  <w:r>
                    <w:t>Enhed  &gt; Styreboks</w:t>
                  </w:r>
                </w:p>
              </w:tc>
            </w:tr>
            <w:tr w:rsidR="00A91ED5" w14:paraId="20BC07D4" w14:textId="77777777" w:rsidTr="00F04680">
              <w:tc>
                <w:tcPr>
                  <w:tcW w:w="1980" w:type="dxa"/>
                </w:tcPr>
                <w:p w14:paraId="26268D8E" w14:textId="77777777" w:rsidR="00A91ED5" w:rsidRDefault="00A91ED5" w:rsidP="00A91ED5">
                  <w:pPr>
                    <w:spacing w:after="0"/>
                  </w:pPr>
                  <w:r>
                    <w:t>Huskode:</w:t>
                  </w:r>
                </w:p>
              </w:tc>
              <w:tc>
                <w:tcPr>
                  <w:tcW w:w="2126" w:type="dxa"/>
                </w:tcPr>
                <w:p w14:paraId="30113F74" w14:textId="77777777" w:rsidR="00A91ED5" w:rsidRDefault="00A91ED5" w:rsidP="00A91ED5">
                  <w:pPr>
                    <w:spacing w:after="0"/>
                  </w:pPr>
                  <w:r w:rsidRPr="00495C34">
                    <w:t>'</w:t>
                  </w:r>
                  <w:r>
                    <w:t>XXXX</w:t>
                  </w:r>
                  <w:r w:rsidRPr="00495C34">
                    <w:t>'</w:t>
                  </w:r>
                </w:p>
              </w:tc>
            </w:tr>
            <w:tr w:rsidR="00A91ED5" w14:paraId="43D21FD9" w14:textId="77777777" w:rsidTr="00F04680">
              <w:tc>
                <w:tcPr>
                  <w:tcW w:w="1980" w:type="dxa"/>
                </w:tcPr>
                <w:p w14:paraId="68851CD1" w14:textId="77777777" w:rsidR="00A91ED5" w:rsidRDefault="00A91ED5" w:rsidP="00A91ED5">
                  <w:pPr>
                    <w:spacing w:after="0"/>
                  </w:pPr>
                  <w:r>
                    <w:t>Adresse:</w:t>
                  </w:r>
                </w:p>
              </w:tc>
              <w:tc>
                <w:tcPr>
                  <w:tcW w:w="2126" w:type="dxa"/>
                </w:tcPr>
                <w:p w14:paraId="55AF5EBB" w14:textId="77777777" w:rsidR="00A91ED5" w:rsidRDefault="00A91ED5" w:rsidP="00A91ED5">
                  <w:pPr>
                    <w:spacing w:after="0"/>
                  </w:pPr>
                  <w:r w:rsidRPr="00495C34">
                    <w:t>'</w:t>
                  </w:r>
                  <w:r>
                    <w:t>XXXX-XXXX</w:t>
                  </w:r>
                  <w:r w:rsidRPr="00495C34">
                    <w:t>'</w:t>
                  </w:r>
                </w:p>
              </w:tc>
            </w:tr>
            <w:tr w:rsidR="00A91ED5" w14:paraId="43B90F1B" w14:textId="77777777" w:rsidTr="00F04680">
              <w:tc>
                <w:tcPr>
                  <w:tcW w:w="1980" w:type="dxa"/>
                </w:tcPr>
                <w:p w14:paraId="6F1CA198" w14:textId="77777777" w:rsidR="00A91ED5" w:rsidRDefault="00A91ED5" w:rsidP="00A91ED5">
                  <w:pPr>
                    <w:spacing w:after="0"/>
                  </w:pPr>
                  <w:r>
                    <w:t>Type:</w:t>
                  </w:r>
                </w:p>
              </w:tc>
              <w:tc>
                <w:tcPr>
                  <w:tcW w:w="2126" w:type="dxa"/>
                </w:tcPr>
                <w:p w14:paraId="38703549" w14:textId="77777777" w:rsidR="00A91ED5" w:rsidRDefault="00A91ED5" w:rsidP="00A91ED5">
                  <w:pPr>
                    <w:spacing w:after="0"/>
                  </w:pPr>
                  <w:r w:rsidRPr="00495C34">
                    <w:t>'</w:t>
                  </w:r>
                  <w:r>
                    <w:t>111</w:t>
                  </w:r>
                  <w:r w:rsidRPr="00495C34">
                    <w:t>'</w:t>
                  </w:r>
                </w:p>
              </w:tc>
            </w:tr>
            <w:tr w:rsidR="00A91ED5" w14:paraId="0B65FE8A" w14:textId="77777777" w:rsidTr="00F04680">
              <w:tc>
                <w:tcPr>
                  <w:tcW w:w="1980" w:type="dxa"/>
                </w:tcPr>
                <w:p w14:paraId="2D8553A1" w14:textId="77777777" w:rsidR="00A91ED5" w:rsidRDefault="00A91ED5" w:rsidP="00A91ED5">
                  <w:pPr>
                    <w:spacing w:after="0"/>
                  </w:pPr>
                  <w:r>
                    <w:t>Data:</w:t>
                  </w:r>
                </w:p>
              </w:tc>
              <w:tc>
                <w:tcPr>
                  <w:tcW w:w="2126" w:type="dxa"/>
                </w:tcPr>
                <w:p w14:paraId="6EE612A4" w14:textId="77777777" w:rsidR="00A91ED5" w:rsidRDefault="00A91ED5" w:rsidP="00A91ED5">
                  <w:pPr>
                    <w:spacing w:after="0"/>
                  </w:pPr>
                  <w:r>
                    <w:t>b0-b1: Fejlkode</w:t>
                  </w:r>
                </w:p>
              </w:tc>
            </w:tr>
          </w:tbl>
          <w:p w14:paraId="22CE98F1" w14:textId="77777777" w:rsidR="00A91ED5" w:rsidRDefault="00A91ED5" w:rsidP="00A91ED5">
            <w:pPr>
              <w:spacing w:after="0"/>
            </w:pPr>
          </w:p>
        </w:tc>
      </w:tr>
    </w:tbl>
    <w:p w14:paraId="3A4D4E66" w14:textId="77777777" w:rsidR="00A91ED5" w:rsidRPr="00A91ED5" w:rsidRDefault="00A91ED5" w:rsidP="00A91ED5">
      <w:pPr>
        <w:sectPr w:rsidR="00A91ED5" w:rsidRPr="00A91ED5" w:rsidSect="00F04680">
          <w:type w:val="continuous"/>
          <w:pgSz w:w="11906" w:h="16838"/>
          <w:pgMar w:top="1440" w:right="1440" w:bottom="1440" w:left="1440" w:header="708" w:footer="708" w:gutter="0"/>
          <w:cols w:space="708"/>
          <w:docGrid w:linePitch="360"/>
        </w:sectPr>
      </w:pPr>
    </w:p>
    <w:p w14:paraId="7ED1685B" w14:textId="79A5DCA4" w:rsidR="00A91ED5" w:rsidRDefault="003B61C7" w:rsidP="003B61C7">
      <w:pPr>
        <w:pStyle w:val="Heading3"/>
      </w:pPr>
      <w:bookmarkStart w:id="47" w:name="_Toc449698297"/>
      <w:commentRangeStart w:id="48"/>
      <w:r>
        <w:lastRenderedPageBreak/>
        <w:t>PC Styreboks Forbindelse</w:t>
      </w:r>
      <w:commentRangeEnd w:id="48"/>
      <w:r>
        <w:rPr>
          <w:rStyle w:val="CommentReference"/>
          <w:rFonts w:asciiTheme="minorHAnsi" w:eastAsiaTheme="minorHAnsi" w:hAnsiTheme="minorHAnsi" w:cstheme="minorBidi"/>
          <w:b w:val="0"/>
          <w:bCs w:val="0"/>
          <w:color w:val="auto"/>
        </w:rPr>
        <w:commentReference w:id="48"/>
      </w:r>
      <w:r>
        <w:t>(PSF)</w:t>
      </w:r>
    </w:p>
    <w:p w14:paraId="6E1FF277" w14:textId="7BE7F0DF" w:rsidR="003B61C7" w:rsidRDefault="003B61C7" w:rsidP="003B61C7">
      <w:r>
        <w:t>Bla bla beskrivelse</w:t>
      </w:r>
    </w:p>
    <w:p w14:paraId="0C109FCA" w14:textId="2C7A3279" w:rsidR="003B61C7" w:rsidRDefault="003B61C7" w:rsidP="003B61C7">
      <w:r>
        <w:t>For PSF bruges UART med paritetsbit, noget noget.</w:t>
      </w:r>
    </w:p>
    <w:p w14:paraId="66EF1862" w14:textId="6FA17574" w:rsidR="003B61C7" w:rsidRDefault="003B61C7" w:rsidP="003B61C7">
      <w:r>
        <w:t>Kommandoer sendt fra PC sendes efter følgende skabelon:</w:t>
      </w:r>
    </w:p>
    <w:tbl>
      <w:tblPr>
        <w:tblStyle w:val="TableGrid"/>
        <w:tblW w:w="0" w:type="auto"/>
        <w:tblLook w:val="04A0" w:firstRow="1" w:lastRow="0" w:firstColumn="1" w:lastColumn="0" w:noHBand="0" w:noVBand="1"/>
      </w:tblPr>
      <w:tblGrid>
        <w:gridCol w:w="2407"/>
        <w:gridCol w:w="2407"/>
        <w:gridCol w:w="2407"/>
        <w:gridCol w:w="2407"/>
      </w:tblGrid>
      <w:tr w:rsidR="003B61C7" w14:paraId="744F24B4" w14:textId="77777777" w:rsidTr="003B61C7">
        <w:tc>
          <w:tcPr>
            <w:tcW w:w="2407" w:type="dxa"/>
          </w:tcPr>
          <w:p w14:paraId="6B3E8A2C" w14:textId="2F829780" w:rsidR="003B61C7" w:rsidRDefault="003B61C7" w:rsidP="003B61C7">
            <w:pPr>
              <w:spacing w:after="0"/>
            </w:pPr>
            <w:r>
              <w:t>Start</w:t>
            </w:r>
          </w:p>
        </w:tc>
        <w:tc>
          <w:tcPr>
            <w:tcW w:w="2407" w:type="dxa"/>
          </w:tcPr>
          <w:p w14:paraId="5947A129" w14:textId="5C8FDBEF" w:rsidR="003B61C7" w:rsidRDefault="003B61C7" w:rsidP="003B61C7">
            <w:pPr>
              <w:spacing w:after="0"/>
            </w:pPr>
            <w:r>
              <w:t>CMD</w:t>
            </w:r>
          </w:p>
        </w:tc>
        <w:tc>
          <w:tcPr>
            <w:tcW w:w="2407" w:type="dxa"/>
          </w:tcPr>
          <w:p w14:paraId="2BFE8061" w14:textId="0C144584" w:rsidR="003B61C7" w:rsidRDefault="003B61C7" w:rsidP="003B61C7">
            <w:pPr>
              <w:spacing w:after="0"/>
            </w:pPr>
            <w:r>
              <w:t>Data</w:t>
            </w:r>
          </w:p>
        </w:tc>
        <w:tc>
          <w:tcPr>
            <w:tcW w:w="2407" w:type="dxa"/>
          </w:tcPr>
          <w:p w14:paraId="5D8FE4F3" w14:textId="223E8312" w:rsidR="003B61C7" w:rsidRDefault="003B61C7" w:rsidP="003B61C7">
            <w:pPr>
              <w:spacing w:after="0"/>
            </w:pPr>
            <w:r>
              <w:t>Stop</w:t>
            </w:r>
          </w:p>
        </w:tc>
      </w:tr>
      <w:tr w:rsidR="003B61C7" w14:paraId="2C699935" w14:textId="77777777" w:rsidTr="003B61C7">
        <w:tc>
          <w:tcPr>
            <w:tcW w:w="2407" w:type="dxa"/>
          </w:tcPr>
          <w:p w14:paraId="1B3FF2D9" w14:textId="2F62C8FA" w:rsidR="003B61C7" w:rsidRDefault="003B61C7" w:rsidP="003B61C7">
            <w:pPr>
              <w:spacing w:after="0"/>
            </w:pPr>
            <w:r>
              <w:t>0xF0F0</w:t>
            </w:r>
          </w:p>
        </w:tc>
        <w:tc>
          <w:tcPr>
            <w:tcW w:w="2407" w:type="dxa"/>
          </w:tcPr>
          <w:p w14:paraId="7F542035" w14:textId="6BF6C8EB" w:rsidR="003B61C7" w:rsidRDefault="003B61C7" w:rsidP="003B61C7">
            <w:pPr>
              <w:spacing w:after="0"/>
            </w:pPr>
            <w:r>
              <w:t>0x**</w:t>
            </w:r>
          </w:p>
        </w:tc>
        <w:tc>
          <w:tcPr>
            <w:tcW w:w="2407" w:type="dxa"/>
          </w:tcPr>
          <w:p w14:paraId="596485FE" w14:textId="6563E258" w:rsidR="003B61C7" w:rsidRDefault="003B61C7" w:rsidP="003B61C7">
            <w:pPr>
              <w:spacing w:after="0"/>
            </w:pPr>
            <w:r>
              <w:t>Antal data bytes afhænger af kommando</w:t>
            </w:r>
          </w:p>
        </w:tc>
        <w:tc>
          <w:tcPr>
            <w:tcW w:w="2407" w:type="dxa"/>
          </w:tcPr>
          <w:p w14:paraId="00753B1E" w14:textId="56B35189" w:rsidR="003B61C7" w:rsidRDefault="003B61C7" w:rsidP="003B61C7">
            <w:pPr>
              <w:spacing w:after="0"/>
            </w:pPr>
            <w:r>
              <w:t>0x0F0F</w:t>
            </w:r>
          </w:p>
        </w:tc>
      </w:tr>
    </w:tbl>
    <w:p w14:paraId="25D5F3EF" w14:textId="6A737730" w:rsidR="003B61C7" w:rsidRDefault="003B61C7" w:rsidP="003B61C7"/>
    <w:p w14:paraId="6AB06153" w14:textId="5FC5E40B" w:rsidR="00F04680" w:rsidRDefault="00F04680" w:rsidP="003B61C7">
      <w:r>
        <w:t>Som standardsvar fra styreboks bruges 0x0F som godkendt(ACK) kommando.</w:t>
      </w:r>
    </w:p>
    <w:p w14:paraId="4B240D44" w14:textId="4326704A" w:rsidR="003B61C7" w:rsidRDefault="003B61C7" w:rsidP="003B61C7">
      <w:r>
        <w:t xml:space="preserve">Nedenfor ses en oversigt over kommandoer der sendes fra PC til styreboks, svar repræsenterer </w:t>
      </w:r>
      <w:r w:rsidR="00F04680">
        <w:t>det der sendes tilbage fra styreboksen. Efterfølgende findes mere detaljerede beskrivelser af kommandoerne:</w:t>
      </w:r>
    </w:p>
    <w:p w14:paraId="34AE9A21" w14:textId="173E52D3" w:rsidR="00F04680" w:rsidRDefault="00F04680" w:rsidP="00447503">
      <w:pPr>
        <w:pStyle w:val="ListParagraph"/>
        <w:numPr>
          <w:ilvl w:val="0"/>
          <w:numId w:val="35"/>
        </w:numPr>
      </w:pPr>
      <w:r>
        <w:t>Hent enheder</w:t>
      </w:r>
    </w:p>
    <w:p w14:paraId="668EDF6A" w14:textId="0F3E492B" w:rsidR="00F04680" w:rsidRDefault="00F04680" w:rsidP="00447503">
      <w:pPr>
        <w:pStyle w:val="ListParagraph"/>
        <w:numPr>
          <w:ilvl w:val="0"/>
          <w:numId w:val="35"/>
        </w:numPr>
      </w:pPr>
      <w:r>
        <w:t>Send tidsplaner</w:t>
      </w:r>
    </w:p>
    <w:tbl>
      <w:tblPr>
        <w:tblStyle w:val="ListTable2"/>
        <w:tblW w:w="0" w:type="auto"/>
        <w:tblLook w:val="04A0" w:firstRow="1" w:lastRow="0" w:firstColumn="1" w:lastColumn="0" w:noHBand="0" w:noVBand="1"/>
      </w:tblPr>
      <w:tblGrid>
        <w:gridCol w:w="2394"/>
        <w:gridCol w:w="2571"/>
        <w:gridCol w:w="2408"/>
        <w:gridCol w:w="2255"/>
      </w:tblGrid>
      <w:tr w:rsidR="00F04680" w14:paraId="186BE5E3" w14:textId="77777777" w:rsidTr="00F046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011E2FBD" w14:textId="77777777" w:rsidR="00F04680" w:rsidRPr="00F04680" w:rsidRDefault="00F04680" w:rsidP="00F04680">
            <w:pPr>
              <w:spacing w:after="0"/>
            </w:pPr>
            <w:r w:rsidRPr="00F04680">
              <w:t>CMD</w:t>
            </w:r>
          </w:p>
        </w:tc>
        <w:tc>
          <w:tcPr>
            <w:tcW w:w="2571" w:type="dxa"/>
          </w:tcPr>
          <w:p w14:paraId="7E1A1C48" w14:textId="77777777" w:rsidR="00F04680" w:rsidRDefault="00F04680" w:rsidP="00F04680">
            <w:pPr>
              <w:spacing w:after="0"/>
              <w:cnfStyle w:val="100000000000" w:firstRow="1" w:lastRow="0" w:firstColumn="0" w:lastColumn="0" w:oddVBand="0" w:evenVBand="0" w:oddHBand="0" w:evenHBand="0" w:firstRowFirstColumn="0" w:firstRowLastColumn="0" w:lastRowFirstColumn="0" w:lastRowLastColumn="0"/>
            </w:pPr>
            <w:r>
              <w:t>Beskrivelse</w:t>
            </w:r>
          </w:p>
        </w:tc>
        <w:tc>
          <w:tcPr>
            <w:tcW w:w="2408" w:type="dxa"/>
          </w:tcPr>
          <w:p w14:paraId="4ABBDFF5" w14:textId="77777777" w:rsidR="00F04680" w:rsidRDefault="00F04680" w:rsidP="00F04680">
            <w:pPr>
              <w:spacing w:after="0"/>
              <w:cnfStyle w:val="100000000000" w:firstRow="1" w:lastRow="0" w:firstColumn="0" w:lastColumn="0" w:oddVBand="0" w:evenVBand="0" w:oddHBand="0" w:evenHBand="0" w:firstRowFirstColumn="0" w:firstRowLastColumn="0" w:lastRowFirstColumn="0" w:lastRowLastColumn="0"/>
            </w:pPr>
            <w:r>
              <w:t>Antal Data</w:t>
            </w:r>
          </w:p>
        </w:tc>
        <w:tc>
          <w:tcPr>
            <w:tcW w:w="2255" w:type="dxa"/>
          </w:tcPr>
          <w:p w14:paraId="248B8B4E" w14:textId="77777777" w:rsidR="00F04680" w:rsidRDefault="00F04680" w:rsidP="00F04680">
            <w:pPr>
              <w:spacing w:after="0"/>
              <w:cnfStyle w:val="100000000000" w:firstRow="1" w:lastRow="0" w:firstColumn="0" w:lastColumn="0" w:oddVBand="0" w:evenVBand="0" w:oddHBand="0" w:evenHBand="0" w:firstRowFirstColumn="0" w:firstRowLastColumn="0" w:lastRowFirstColumn="0" w:lastRowLastColumn="0"/>
            </w:pPr>
            <w:r>
              <w:t>Svar</w:t>
            </w:r>
          </w:p>
        </w:tc>
      </w:tr>
      <w:tr w:rsidR="00F04680" w14:paraId="221B3A84"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E5EF1EE" w14:textId="77777777" w:rsidR="00F04680" w:rsidRPr="00F04680" w:rsidRDefault="00F04680" w:rsidP="00F04680">
            <w:pPr>
              <w:spacing w:after="0"/>
              <w:rPr>
                <w:b w:val="0"/>
              </w:rPr>
            </w:pPr>
            <w:r w:rsidRPr="00F04680">
              <w:rPr>
                <w:b w:val="0"/>
              </w:rPr>
              <w:t>0x01</w:t>
            </w:r>
          </w:p>
        </w:tc>
        <w:tc>
          <w:tcPr>
            <w:tcW w:w="2571" w:type="dxa"/>
          </w:tcPr>
          <w:p w14:paraId="1B7427B5"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PC tilsluttet</w:t>
            </w:r>
          </w:p>
        </w:tc>
        <w:tc>
          <w:tcPr>
            <w:tcW w:w="2408" w:type="dxa"/>
          </w:tcPr>
          <w:p w14:paraId="52240220"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4A726861"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 xml:space="preserve">ACK </w:t>
            </w:r>
          </w:p>
        </w:tc>
      </w:tr>
      <w:tr w:rsidR="00F04680" w14:paraId="020D1CFE"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09A0954D" w14:textId="77777777" w:rsidR="00F04680" w:rsidRPr="00F04680" w:rsidRDefault="00F04680" w:rsidP="00F04680">
            <w:pPr>
              <w:spacing w:after="0"/>
              <w:rPr>
                <w:b w:val="0"/>
              </w:rPr>
            </w:pPr>
            <w:r w:rsidRPr="00F04680">
              <w:rPr>
                <w:b w:val="0"/>
              </w:rPr>
              <w:t>0x02</w:t>
            </w:r>
          </w:p>
        </w:tc>
        <w:tc>
          <w:tcPr>
            <w:tcW w:w="2571" w:type="dxa"/>
          </w:tcPr>
          <w:p w14:paraId="708C590D"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PC frakoblet</w:t>
            </w:r>
          </w:p>
        </w:tc>
        <w:tc>
          <w:tcPr>
            <w:tcW w:w="2408" w:type="dxa"/>
          </w:tcPr>
          <w:p w14:paraId="53413CC3"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0 bytes</w:t>
            </w:r>
          </w:p>
        </w:tc>
        <w:tc>
          <w:tcPr>
            <w:tcW w:w="2255" w:type="dxa"/>
          </w:tcPr>
          <w:p w14:paraId="08C4D431"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r w:rsidR="00F04680" w14:paraId="43780E0C"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C1DF0CC" w14:textId="77777777" w:rsidR="00F04680" w:rsidRPr="00F04680" w:rsidRDefault="00F04680" w:rsidP="00F04680">
            <w:pPr>
              <w:spacing w:after="0"/>
              <w:rPr>
                <w:b w:val="0"/>
              </w:rPr>
            </w:pPr>
            <w:r w:rsidRPr="00F04680">
              <w:rPr>
                <w:b w:val="0"/>
              </w:rPr>
              <w:t>0x03</w:t>
            </w:r>
          </w:p>
        </w:tc>
        <w:tc>
          <w:tcPr>
            <w:tcW w:w="2571" w:type="dxa"/>
          </w:tcPr>
          <w:p w14:paraId="33ABA89D" w14:textId="28A4CEAF"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Validate Pin</w:t>
            </w:r>
          </w:p>
        </w:tc>
        <w:tc>
          <w:tcPr>
            <w:tcW w:w="2408" w:type="dxa"/>
          </w:tcPr>
          <w:p w14:paraId="5B706C18"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02EFC57D"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1 byte ( 7 don’t care, 1 true false)</w:t>
            </w:r>
          </w:p>
        </w:tc>
      </w:tr>
      <w:tr w:rsidR="00F04680" w14:paraId="697E2ACC"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6BE2E917" w14:textId="77777777" w:rsidR="00F04680" w:rsidRPr="00F04680" w:rsidRDefault="00F04680" w:rsidP="00F04680">
            <w:pPr>
              <w:spacing w:after="0"/>
              <w:rPr>
                <w:b w:val="0"/>
              </w:rPr>
            </w:pPr>
            <w:r w:rsidRPr="00F04680">
              <w:rPr>
                <w:b w:val="0"/>
              </w:rPr>
              <w:t>0x05</w:t>
            </w:r>
          </w:p>
        </w:tc>
        <w:tc>
          <w:tcPr>
            <w:tcW w:w="2571" w:type="dxa"/>
          </w:tcPr>
          <w:p w14:paraId="7B14F623"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nmod om enheds status</w:t>
            </w:r>
          </w:p>
        </w:tc>
        <w:tc>
          <w:tcPr>
            <w:tcW w:w="2408" w:type="dxa"/>
          </w:tcPr>
          <w:p w14:paraId="6E33945F" w14:textId="42A66581"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1 byte: enheds ID</w:t>
            </w:r>
          </w:p>
        </w:tc>
        <w:tc>
          <w:tcPr>
            <w:tcW w:w="2255" w:type="dxa"/>
          </w:tcPr>
          <w:p w14:paraId="29BEF491"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0x01 hvis enhed er tændt.</w:t>
            </w:r>
          </w:p>
          <w:p w14:paraId="756CC994" w14:textId="65496913"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0x00 hvis enhed er slukket.</w:t>
            </w:r>
          </w:p>
        </w:tc>
      </w:tr>
      <w:tr w:rsidR="00F04680" w14:paraId="2781C371"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283CD404" w14:textId="77777777" w:rsidR="00F04680" w:rsidRPr="00F04680" w:rsidRDefault="00F04680" w:rsidP="00F04680">
            <w:pPr>
              <w:spacing w:after="0"/>
              <w:rPr>
                <w:b w:val="0"/>
              </w:rPr>
            </w:pPr>
            <w:r w:rsidRPr="00F04680">
              <w:rPr>
                <w:b w:val="0"/>
              </w:rPr>
              <w:t>0x06</w:t>
            </w:r>
          </w:p>
        </w:tc>
        <w:tc>
          <w:tcPr>
            <w:tcW w:w="2571" w:type="dxa"/>
          </w:tcPr>
          <w:p w14:paraId="409E5340" w14:textId="310C55F4"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Hent enheder</w:t>
            </w:r>
          </w:p>
        </w:tc>
        <w:tc>
          <w:tcPr>
            <w:tcW w:w="2408" w:type="dxa"/>
          </w:tcPr>
          <w:p w14:paraId="14ECA820"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7F6B168F"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3584 Bytes.</w:t>
            </w:r>
          </w:p>
          <w:p w14:paraId="6FCDC22D"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Enheds ID</w:t>
            </w:r>
          </w:p>
          <w:p w14:paraId="006D7D4F"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Rum ID</w:t>
            </w:r>
          </w:p>
          <w:p w14:paraId="465E3771" w14:textId="75599C25"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Eventuelle tidsplaner</w:t>
            </w:r>
          </w:p>
        </w:tc>
      </w:tr>
      <w:tr w:rsidR="00F04680" w14:paraId="12EC2DA6"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38339447" w14:textId="77777777" w:rsidR="00F04680" w:rsidRPr="00F04680" w:rsidRDefault="00F04680" w:rsidP="00F04680">
            <w:pPr>
              <w:spacing w:after="0"/>
              <w:rPr>
                <w:b w:val="0"/>
              </w:rPr>
            </w:pPr>
            <w:r w:rsidRPr="00F04680">
              <w:rPr>
                <w:b w:val="0"/>
              </w:rPr>
              <w:t>0x07</w:t>
            </w:r>
          </w:p>
        </w:tc>
        <w:tc>
          <w:tcPr>
            <w:tcW w:w="2571" w:type="dxa"/>
          </w:tcPr>
          <w:p w14:paraId="2DCC338C" w14:textId="4B109B71"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Send enhed</w:t>
            </w:r>
          </w:p>
        </w:tc>
        <w:tc>
          <w:tcPr>
            <w:tcW w:w="2408" w:type="dxa"/>
          </w:tcPr>
          <w:p w14:paraId="0DE24DD7" w14:textId="29F11D64"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2 bytes: Enheds ID og Rum ID</w:t>
            </w:r>
          </w:p>
        </w:tc>
        <w:tc>
          <w:tcPr>
            <w:tcW w:w="2255" w:type="dxa"/>
          </w:tcPr>
          <w:p w14:paraId="3DD0EBA0" w14:textId="5B32F12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r w:rsidR="00F04680" w14:paraId="1DF9F951"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099FE897" w14:textId="77777777" w:rsidR="00F04680" w:rsidRPr="00F04680" w:rsidRDefault="00F04680" w:rsidP="00F04680">
            <w:pPr>
              <w:spacing w:after="0"/>
              <w:rPr>
                <w:b w:val="0"/>
              </w:rPr>
            </w:pPr>
            <w:r w:rsidRPr="00F04680">
              <w:rPr>
                <w:b w:val="0"/>
              </w:rPr>
              <w:t>0x08</w:t>
            </w:r>
          </w:p>
        </w:tc>
        <w:tc>
          <w:tcPr>
            <w:tcW w:w="2571" w:type="dxa"/>
          </w:tcPr>
          <w:p w14:paraId="56AA8D92"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Slet Enhed</w:t>
            </w:r>
          </w:p>
        </w:tc>
        <w:tc>
          <w:tcPr>
            <w:tcW w:w="2408" w:type="dxa"/>
          </w:tcPr>
          <w:p w14:paraId="6805F407" w14:textId="32B45C86"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1 byte: Enheds ID</w:t>
            </w:r>
          </w:p>
        </w:tc>
        <w:tc>
          <w:tcPr>
            <w:tcW w:w="2255" w:type="dxa"/>
          </w:tcPr>
          <w:p w14:paraId="476F9027"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ACK</w:t>
            </w:r>
          </w:p>
        </w:tc>
      </w:tr>
      <w:tr w:rsidR="00F04680" w14:paraId="484EF7C9"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19DE6767" w14:textId="77777777" w:rsidR="00F04680" w:rsidRPr="00F04680" w:rsidRDefault="00F04680" w:rsidP="00F04680">
            <w:pPr>
              <w:spacing w:after="0"/>
              <w:rPr>
                <w:b w:val="0"/>
              </w:rPr>
            </w:pPr>
            <w:r w:rsidRPr="00F04680">
              <w:rPr>
                <w:b w:val="0"/>
              </w:rPr>
              <w:t>0x09</w:t>
            </w:r>
          </w:p>
        </w:tc>
        <w:tc>
          <w:tcPr>
            <w:tcW w:w="2571" w:type="dxa"/>
          </w:tcPr>
          <w:p w14:paraId="04319F22"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Ret Enhed</w:t>
            </w:r>
          </w:p>
        </w:tc>
        <w:tc>
          <w:tcPr>
            <w:tcW w:w="2408" w:type="dxa"/>
          </w:tcPr>
          <w:p w14:paraId="7EB27E1D" w14:textId="574E32C4" w:rsidR="00F04680" w:rsidRDefault="00D45E31" w:rsidP="00F04680">
            <w:pPr>
              <w:spacing w:after="0"/>
              <w:cnfStyle w:val="000000000000" w:firstRow="0" w:lastRow="0" w:firstColumn="0" w:lastColumn="0" w:oddVBand="0" w:evenVBand="0" w:oddHBand="0" w:evenHBand="0" w:firstRowFirstColumn="0" w:firstRowLastColumn="0" w:lastRowFirstColumn="0" w:lastRowLastColumn="0"/>
            </w:pPr>
            <w:r>
              <w:t>3</w:t>
            </w:r>
            <w:r w:rsidR="00F04680">
              <w:t xml:space="preserve"> bytes</w:t>
            </w:r>
            <w:r>
              <w:t>: Nuværende Enheds ID, nyt Enheds ID, nyt Rum ID.</w:t>
            </w:r>
          </w:p>
        </w:tc>
        <w:tc>
          <w:tcPr>
            <w:tcW w:w="2255" w:type="dxa"/>
          </w:tcPr>
          <w:p w14:paraId="209D2988"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r w:rsidR="00F04680" w14:paraId="1C67F1DA"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1884A866" w14:textId="77777777" w:rsidR="00F04680" w:rsidRPr="00F04680" w:rsidRDefault="00F04680" w:rsidP="00F04680">
            <w:pPr>
              <w:spacing w:after="0"/>
              <w:rPr>
                <w:b w:val="0"/>
              </w:rPr>
            </w:pPr>
            <w:r w:rsidRPr="00F04680">
              <w:rPr>
                <w:b w:val="0"/>
              </w:rPr>
              <w:t>0x0A</w:t>
            </w:r>
          </w:p>
        </w:tc>
        <w:tc>
          <w:tcPr>
            <w:tcW w:w="2571" w:type="dxa"/>
          </w:tcPr>
          <w:p w14:paraId="343D0462" w14:textId="6CF85B61"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Send tidsplaner</w:t>
            </w:r>
          </w:p>
        </w:tc>
        <w:tc>
          <w:tcPr>
            <w:tcW w:w="2408" w:type="dxa"/>
          </w:tcPr>
          <w:p w14:paraId="6A8C47A3" w14:textId="77777777" w:rsidR="00F04680" w:rsidRDefault="00D45E31" w:rsidP="00F04680">
            <w:pPr>
              <w:spacing w:after="0"/>
              <w:cnfStyle w:val="000000100000" w:firstRow="0" w:lastRow="0" w:firstColumn="0" w:lastColumn="0" w:oddVBand="0" w:evenVBand="0" w:oddHBand="1" w:evenHBand="0" w:firstRowFirstColumn="0" w:firstRowLastColumn="0" w:lastRowFirstColumn="0" w:lastRowLastColumn="0"/>
            </w:pPr>
            <w:r>
              <w:t>Ved Ingen tidsplaner:</w:t>
            </w:r>
          </w:p>
          <w:p w14:paraId="099618B5" w14:textId="77777777" w:rsidR="00D45E31" w:rsidRDefault="00D45E31" w:rsidP="00F04680">
            <w:pPr>
              <w:spacing w:after="0"/>
              <w:cnfStyle w:val="000000100000" w:firstRow="0" w:lastRow="0" w:firstColumn="0" w:lastColumn="0" w:oddVBand="0" w:evenVBand="0" w:oddHBand="1" w:evenHBand="0" w:firstRowFirstColumn="0" w:firstRowLastColumn="0" w:lastRowFirstColumn="0" w:lastRowLastColumn="0"/>
            </w:pPr>
            <w:r>
              <w:t>4 Bytes.</w:t>
            </w:r>
          </w:p>
          <w:p w14:paraId="23DDE757" w14:textId="5D23E42C" w:rsidR="00D45E31" w:rsidRDefault="00D45E31" w:rsidP="00F04680">
            <w:pPr>
              <w:spacing w:after="0"/>
              <w:cnfStyle w:val="000000100000" w:firstRow="0" w:lastRow="0" w:firstColumn="0" w:lastColumn="0" w:oddVBand="0" w:evenVBand="0" w:oddHBand="1" w:evenHBand="0" w:firstRowFirstColumn="0" w:firstRowLastColumn="0" w:lastRowFirstColumn="0" w:lastRowLastColumn="0"/>
            </w:pPr>
            <w:r>
              <w:t>Ellers 7-83 Bytes</w:t>
            </w:r>
          </w:p>
        </w:tc>
        <w:tc>
          <w:tcPr>
            <w:tcW w:w="2255" w:type="dxa"/>
          </w:tcPr>
          <w:p w14:paraId="1300AFE0" w14:textId="208817C2" w:rsidR="00F04680" w:rsidRDefault="00D45E31" w:rsidP="00F04680">
            <w:pPr>
              <w:spacing w:after="0"/>
              <w:cnfStyle w:val="000000100000" w:firstRow="0" w:lastRow="0" w:firstColumn="0" w:lastColumn="0" w:oddVBand="0" w:evenVBand="0" w:oddHBand="1" w:evenHBand="0" w:firstRowFirstColumn="0" w:firstRowLastColumn="0" w:lastRowFirstColumn="0" w:lastRowLastColumn="0"/>
            </w:pPr>
            <w:r>
              <w:t>ACK for hver modtaget byte.</w:t>
            </w:r>
          </w:p>
        </w:tc>
      </w:tr>
      <w:tr w:rsidR="00F04680" w14:paraId="1ECB925D"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5AB60AFD" w14:textId="77777777" w:rsidR="00F04680" w:rsidRPr="00F04680" w:rsidRDefault="00F04680" w:rsidP="00F04680">
            <w:pPr>
              <w:spacing w:after="0"/>
              <w:rPr>
                <w:b w:val="0"/>
              </w:rPr>
            </w:pPr>
            <w:r w:rsidRPr="00F04680">
              <w:rPr>
                <w:b w:val="0"/>
              </w:rPr>
              <w:t>0x0B</w:t>
            </w:r>
          </w:p>
        </w:tc>
        <w:tc>
          <w:tcPr>
            <w:tcW w:w="2571" w:type="dxa"/>
          </w:tcPr>
          <w:p w14:paraId="14D0811A"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Set nuværende tid</w:t>
            </w:r>
          </w:p>
        </w:tc>
        <w:tc>
          <w:tcPr>
            <w:tcW w:w="2408" w:type="dxa"/>
          </w:tcPr>
          <w:p w14:paraId="1DF57938"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7 bytes</w:t>
            </w:r>
          </w:p>
        </w:tc>
        <w:tc>
          <w:tcPr>
            <w:tcW w:w="2255" w:type="dxa"/>
          </w:tcPr>
          <w:p w14:paraId="6D382AB7"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bl>
    <w:p w14:paraId="78EE4133" w14:textId="4AB1B746" w:rsidR="00F04680" w:rsidRDefault="005260E6" w:rsidP="005260E6">
      <w:pPr>
        <w:pStyle w:val="Heading4"/>
      </w:pPr>
      <w:r>
        <w:lastRenderedPageBreak/>
        <w:t>Hent Enheder</w:t>
      </w:r>
    </w:p>
    <w:p w14:paraId="1ED0E2C1" w14:textId="2AAC3E2E" w:rsidR="005260E6" w:rsidRDefault="005260E6" w:rsidP="005260E6">
      <w:r>
        <w:t xml:space="preserve">Ved hent enheder sendes hent enhed kommandoen, hvorefter styreboks svarer tilbage med 3584 bytes hvis der er en enhed at sende, eller </w:t>
      </w:r>
      <w:commentRangeStart w:id="49"/>
      <w:r>
        <w:t>FEJL</w:t>
      </w:r>
      <w:commentRangeEnd w:id="49"/>
      <w:r>
        <w:rPr>
          <w:rStyle w:val="CommentReference"/>
        </w:rPr>
        <w:commentReference w:id="49"/>
      </w:r>
      <w:r>
        <w:t xml:space="preserve"> hvis der ikke er nogen enhed at sende.</w:t>
      </w:r>
    </w:p>
    <w:p w14:paraId="2CDA3F9B" w14:textId="3800D519" w:rsidR="005260E6" w:rsidRDefault="005260E6" w:rsidP="005260E6">
      <w:r>
        <w:t>Hver enhed består af en 512 byte blok for hver dag. Hver blok indeholder enhedens ID, enhedens rum ID, hvilken dag tidsplanerne i den enkelte blok tidsplanerne hører til, tidsplanens ID, tidsplanens starttidspunkt, tidsplanens sluttidspunkt og tidsplanens ønskede handling.</w:t>
      </w:r>
    </w:p>
    <w:p w14:paraId="12FBEAFA" w14:textId="2DA11A74" w:rsidR="005260E6" w:rsidRDefault="005260E6" w:rsidP="005260E6">
      <w:r>
        <w:t>Alle bytes for hver blok sendes. Hvis der ikke findes nogen/flere tidsplaner fyldes de resterende bytes med 0x00.</w:t>
      </w:r>
    </w:p>
    <w:p w14:paraId="1880AE48" w14:textId="7487F1A8" w:rsidR="005260E6" w:rsidRDefault="005260E6" w:rsidP="005260E6">
      <w:pPr>
        <w:pStyle w:val="Heading4"/>
      </w:pPr>
      <w:r>
        <w:t>Send Tidsplaner</w:t>
      </w:r>
    </w:p>
    <w:p w14:paraId="4D6CC466" w14:textId="04A9EF20" w:rsidR="005260E6" w:rsidRDefault="005260E6" w:rsidP="005260E6">
      <w:r>
        <w:t>Ved tilføjelse, fjernelse eller ændring af tidsplan bruges Send Tidsplan kommandoen. Kommandoen sender enhedens ID, enhedens rum ID og hvilken dag de sendte tidsplaner tilhører. Hvis der ingen tidsplaner er at sende</w:t>
      </w:r>
      <w:r w:rsidR="003A683F">
        <w:t xml:space="preserve"> sendes 0x00 som den 4. byte, hvorefter der ikke sendes mere.</w:t>
      </w:r>
    </w:p>
    <w:p w14:paraId="0647637D" w14:textId="0EADEF64" w:rsidR="003A683F" w:rsidRDefault="003A683F" w:rsidP="005260E6">
      <w:r>
        <w:t>Hvis der er tidsplaner at sende, bliver data bytes enhedens ID, enhedens rum ID, hvilken dag tidsplanerne hører til. Disse bliver efterfulgt af gentagende Tidsplans ID, time, minut, handling. Disse gentages indtil der ikke er flere tidsplaner at sende.</w:t>
      </w:r>
    </w:p>
    <w:p w14:paraId="41C58C18" w14:textId="77777777" w:rsidR="00800B7B" w:rsidRDefault="00800B7B" w:rsidP="005260E6"/>
    <w:p w14:paraId="54475668" w14:textId="780F6A20" w:rsidR="003A683F" w:rsidRPr="005260E6" w:rsidRDefault="003A683F" w:rsidP="005260E6"/>
    <w:p w14:paraId="010ACF2D" w14:textId="77777777" w:rsidR="003B61C7" w:rsidRPr="003B61C7" w:rsidRDefault="003B61C7" w:rsidP="003B61C7"/>
    <w:bookmarkEnd w:id="40"/>
    <w:bookmarkEnd w:id="41"/>
    <w:bookmarkEnd w:id="42"/>
    <w:bookmarkEnd w:id="43"/>
    <w:bookmarkEnd w:id="44"/>
    <w:bookmarkEnd w:id="45"/>
    <w:bookmarkEnd w:id="46"/>
    <w:bookmarkEnd w:id="47"/>
    <w:p w14:paraId="11BC5D64" w14:textId="77777777" w:rsidR="005D456B" w:rsidRPr="005D456B" w:rsidRDefault="005D456B" w:rsidP="005D456B"/>
    <w:p w14:paraId="253ADE50" w14:textId="6B14052A" w:rsidR="00E94060" w:rsidRPr="005D456B" w:rsidRDefault="00E94060" w:rsidP="005D456B">
      <w:pPr>
        <w:pStyle w:val="Heading2"/>
        <w:numPr>
          <w:ilvl w:val="0"/>
          <w:numId w:val="0"/>
        </w:numPr>
        <w:rPr>
          <w:sz w:val="22"/>
          <w:szCs w:val="22"/>
        </w:rPr>
      </w:pPr>
      <w:r>
        <w:br w:type="page"/>
      </w:r>
    </w:p>
    <w:p w14:paraId="68461E65" w14:textId="3816CC71" w:rsidR="00E94060" w:rsidRDefault="00E94060" w:rsidP="00E94060">
      <w:pPr>
        <w:pStyle w:val="Heading2"/>
      </w:pPr>
      <w:bookmarkStart w:id="50" w:name="_Toc453108546"/>
      <w:r>
        <w:lastRenderedPageBreak/>
        <w:t>Domæneanalyse</w:t>
      </w:r>
      <w:bookmarkEnd w:id="50"/>
    </w:p>
    <w:p w14:paraId="5DADD873" w14:textId="705D1109" w:rsidR="00C17D48" w:rsidRDefault="00C17D48" w:rsidP="00C17D48">
      <w:pPr>
        <w:rPr>
          <w:color w:val="000000" w:themeColor="text1"/>
        </w:rPr>
      </w:pPr>
      <w:r>
        <w:t xml:space="preserve">Domæneanalysen for X10 Home Automation bruges som indledende identifikation af domain og boundary klasser. Ud fra modellen vist på </w:t>
      </w:r>
      <w:commentRangeStart w:id="51"/>
      <w:r>
        <w:rPr>
          <w:color w:val="FF0000"/>
        </w:rPr>
        <w:t>PLACEHOLDER</w:t>
      </w:r>
      <w:commentRangeEnd w:id="51"/>
      <w:r>
        <w:rPr>
          <w:rStyle w:val="CommentReference"/>
        </w:rPr>
        <w:commentReference w:id="51"/>
      </w:r>
      <w:r>
        <w:rPr>
          <w:color w:val="000000" w:themeColor="text1"/>
        </w:rPr>
        <w:t xml:space="preserve"> er følgende boundaries identificeret:</w:t>
      </w:r>
    </w:p>
    <w:p w14:paraId="3D6368F3" w14:textId="137EBC99" w:rsidR="00C17D48" w:rsidRDefault="00C17D48" w:rsidP="00447503">
      <w:pPr>
        <w:pStyle w:val="ListParagraph"/>
        <w:numPr>
          <w:ilvl w:val="0"/>
          <w:numId w:val="34"/>
        </w:numPr>
        <w:rPr>
          <w:color w:val="000000" w:themeColor="text1"/>
        </w:rPr>
      </w:pPr>
      <w:r>
        <w:rPr>
          <w:color w:val="000000" w:themeColor="text1"/>
        </w:rPr>
        <w:t>Mellem PC og bruger</w:t>
      </w:r>
    </w:p>
    <w:p w14:paraId="0015F53B" w14:textId="6379C0BF" w:rsidR="00C17D48" w:rsidRDefault="00C17D48" w:rsidP="00447503">
      <w:pPr>
        <w:pStyle w:val="ListParagraph"/>
        <w:numPr>
          <w:ilvl w:val="0"/>
          <w:numId w:val="34"/>
        </w:numPr>
        <w:rPr>
          <w:color w:val="000000" w:themeColor="text1"/>
        </w:rPr>
      </w:pPr>
      <w:r>
        <w:rPr>
          <w:color w:val="000000" w:themeColor="text1"/>
        </w:rPr>
        <w:t>Mellem PC og styreboks</w:t>
      </w:r>
    </w:p>
    <w:p w14:paraId="679927D6" w14:textId="542C6DE7" w:rsidR="00C17D48" w:rsidRPr="00C17D48" w:rsidRDefault="00C17D48" w:rsidP="00447503">
      <w:pPr>
        <w:pStyle w:val="ListParagraph"/>
        <w:numPr>
          <w:ilvl w:val="0"/>
          <w:numId w:val="34"/>
        </w:numPr>
        <w:rPr>
          <w:color w:val="000000" w:themeColor="text1"/>
        </w:rPr>
      </w:pPr>
      <w:r>
        <w:rPr>
          <w:color w:val="000000" w:themeColor="text1"/>
        </w:rPr>
        <w:t>Mellem styreboks og enhed</w:t>
      </w:r>
    </w:p>
    <w:p w14:paraId="4EFB230C" w14:textId="77777777" w:rsidR="00C17D48" w:rsidRDefault="00E94060" w:rsidP="00C17D48">
      <w:pPr>
        <w:keepNext/>
        <w:spacing w:after="0"/>
      </w:pPr>
      <w:r>
        <w:object w:dxaOrig="8086" w:dyaOrig="5431" w14:anchorId="44D5BBC7">
          <v:shape id="_x0000_i1031" type="#_x0000_t75" style="width:438.7pt;height:294.7pt" o:ole="">
            <v:imagedata r:id="rId27" o:title=""/>
          </v:shape>
          <o:OLEObject Type="Embed" ProgID="Visio.Drawing.15" ShapeID="_x0000_i1031" DrawAspect="Content" ObjectID="_1526888870" r:id="rId28"/>
        </w:object>
      </w:r>
    </w:p>
    <w:p w14:paraId="3AEB400B" w14:textId="742483CE" w:rsidR="00C17D48" w:rsidRDefault="00C17D48" w:rsidP="00C17D48">
      <w:pPr>
        <w:pStyle w:val="Caption"/>
        <w:spacing w:after="0"/>
      </w:pPr>
      <w:r>
        <w:t xml:space="preserve">Figur </w:t>
      </w:r>
      <w:fldSimple w:instr=" SEQ Figur \* ARABIC ">
        <w:r w:rsidR="00393BC5">
          <w:rPr>
            <w:noProof/>
          </w:rPr>
          <w:t>10</w:t>
        </w:r>
      </w:fldSimple>
      <w:r>
        <w:t xml:space="preserve"> Domæneanalyse for X10 Home Automation</w:t>
      </w:r>
    </w:p>
    <w:p w14:paraId="34B071BC" w14:textId="77777777" w:rsidR="00C17D48" w:rsidRDefault="00C17D48">
      <w:pPr>
        <w:spacing w:after="160" w:line="259" w:lineRule="auto"/>
        <w:rPr>
          <w:rFonts w:asciiTheme="majorHAnsi" w:eastAsiaTheme="majorEastAsia" w:hAnsiTheme="majorHAnsi" w:cstheme="majorBidi"/>
          <w:b/>
          <w:bCs/>
          <w:color w:val="2E74B5" w:themeColor="accent1" w:themeShade="BF"/>
          <w:sz w:val="28"/>
          <w:szCs w:val="28"/>
        </w:rPr>
      </w:pPr>
      <w:r>
        <w:br w:type="page"/>
      </w:r>
    </w:p>
    <w:p w14:paraId="2D2490B6" w14:textId="0CB91D94" w:rsidR="00C17D48" w:rsidRDefault="00C17D48" w:rsidP="00C17D48">
      <w:pPr>
        <w:pStyle w:val="Heading1"/>
      </w:pPr>
      <w:bookmarkStart w:id="52" w:name="_Toc453108547"/>
      <w:r>
        <w:lastRenderedPageBreak/>
        <w:t>Softwarearkitektur</w:t>
      </w:r>
      <w:bookmarkEnd w:id="52"/>
    </w:p>
    <w:p w14:paraId="76820591" w14:textId="543FEFC1" w:rsidR="00C17D48" w:rsidRDefault="00C17D48" w:rsidP="00C17D48">
      <w:r>
        <w:t>I følgende afsnit beskrives softwaren for X10 Home Automation systemet. Som før beskrevet er det et distribueret system, og software arkitekturen er derfor delt op mellem de tre processorer: PC, Styreboks og Enhed.</w:t>
      </w:r>
    </w:p>
    <w:p w14:paraId="33DD9EF3" w14:textId="56B63CCB" w:rsidR="00D9401E" w:rsidRDefault="00D9401E" w:rsidP="00D9401E">
      <w:pPr>
        <w:pStyle w:val="Heading2"/>
      </w:pPr>
      <w:bookmarkStart w:id="53" w:name="_Toc453108548"/>
      <w:r>
        <w:t>Blokbeskrivelse: Domænemodel</w:t>
      </w:r>
      <w:bookmarkEnd w:id="53"/>
    </w:p>
    <w:p w14:paraId="284711A9" w14:textId="583E1FB1" w:rsidR="00D9401E" w:rsidRDefault="00D9401E" w:rsidP="00D9401E">
      <w:pPr>
        <w:rPr>
          <w:color w:val="FF0000"/>
        </w:rPr>
      </w:pPr>
      <w:r>
        <w:t xml:space="preserve">Herunder følger en kort beskrivelse af de enkelte blokke på domænemodellen, vist på </w:t>
      </w:r>
      <w:commentRangeStart w:id="54"/>
      <w:r>
        <w:rPr>
          <w:color w:val="FF0000"/>
        </w:rPr>
        <w:t>PLACEHOLDER</w:t>
      </w:r>
      <w:commentRangeEnd w:id="54"/>
      <w:r>
        <w:rPr>
          <w:rStyle w:val="CommentReference"/>
        </w:rPr>
        <w:commentReference w:id="54"/>
      </w:r>
      <w:r>
        <w:rPr>
          <w:color w:val="FF0000"/>
        </w:rPr>
        <w:t>.</w:t>
      </w:r>
    </w:p>
    <w:p w14:paraId="6252BF76" w14:textId="1D8065EF" w:rsidR="00D9401E" w:rsidRDefault="00D9401E" w:rsidP="00D9401E">
      <w:pPr>
        <w:pStyle w:val="Heading3"/>
      </w:pPr>
      <w:commentRangeStart w:id="55"/>
      <w:r>
        <w:t>PC</w:t>
      </w:r>
    </w:p>
    <w:p w14:paraId="61D335E6" w14:textId="05AD7F4C" w:rsidR="00D9401E" w:rsidRDefault="00D9401E" w:rsidP="00D9401E">
      <w:r>
        <w:t>PC bliver anvendt af brugeren vha. En grafisk brugerflade. På PC findes software til at behandle brugerens input, samt at sende ændringer og tilføjelser af enheder/tidsplaner til styreboksen. PC’en læser fra styreboksen for at hente informationer vedr. Status for kodelåsen, status på tilføjede enheder eller for at hente informationer om gemte enheder.</w:t>
      </w:r>
    </w:p>
    <w:p w14:paraId="6BF93D28" w14:textId="77655D3C" w:rsidR="00D9401E" w:rsidRDefault="00D9401E" w:rsidP="00D9401E">
      <w:r>
        <w:t>PC’en skriver til styreboksen når der skal tilføjes eller fjernes nye enheder og tidsplaner.</w:t>
      </w:r>
      <w:commentRangeEnd w:id="55"/>
      <w:r w:rsidR="005D456B">
        <w:rPr>
          <w:rStyle w:val="CommentReference"/>
        </w:rPr>
        <w:commentReference w:id="55"/>
      </w:r>
    </w:p>
    <w:p w14:paraId="06B6BA1E" w14:textId="38414A36" w:rsidR="005D456B" w:rsidRDefault="005D456B" w:rsidP="005D456B">
      <w:pPr>
        <w:pStyle w:val="Heading2"/>
      </w:pPr>
      <w:bookmarkStart w:id="56" w:name="_Toc453108549"/>
      <w:r>
        <w:t>Identifikation af control klasser</w:t>
      </w:r>
      <w:bookmarkEnd w:id="56"/>
    </w:p>
    <w:p w14:paraId="24AB523B" w14:textId="4750044F" w:rsidR="00C17D48" w:rsidRPr="00D9401E" w:rsidRDefault="00C17D48" w:rsidP="00C17D48">
      <w:r>
        <w:t>Som led i at identificere hvilke control klasser der skal</w:t>
      </w:r>
      <w:r w:rsidR="00D9401E">
        <w:t xml:space="preserve"> bruges for hver CPU skabes en matrice over systemets processorere og hvilke use cases de er relevante i. Dette vises i </w:t>
      </w:r>
      <w:commentRangeStart w:id="57"/>
      <w:r w:rsidR="00D9401E">
        <w:rPr>
          <w:color w:val="FF0000"/>
        </w:rPr>
        <w:t>PLACEHOLDER</w:t>
      </w:r>
      <w:commentRangeEnd w:id="57"/>
      <w:r w:rsidR="00D9401E">
        <w:rPr>
          <w:rStyle w:val="CommentReference"/>
        </w:rPr>
        <w:commentReference w:id="57"/>
      </w:r>
      <w:r w:rsidR="00D9401E">
        <w:t>, hvori et X repræsenterer at CPU’en er inkluderet i den givne use case</w:t>
      </w:r>
    </w:p>
    <w:tbl>
      <w:tblPr>
        <w:tblStyle w:val="PlainTable3"/>
        <w:tblW w:w="0" w:type="auto"/>
        <w:tblLook w:val="04A0" w:firstRow="1" w:lastRow="0" w:firstColumn="1" w:lastColumn="0" w:noHBand="0" w:noVBand="1"/>
      </w:tblPr>
      <w:tblGrid>
        <w:gridCol w:w="2337"/>
        <w:gridCol w:w="2337"/>
        <w:gridCol w:w="2338"/>
        <w:gridCol w:w="2338"/>
      </w:tblGrid>
      <w:tr w:rsidR="00D9401E" w14:paraId="43503D1F" w14:textId="77777777" w:rsidTr="00D9401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257BA264" w14:textId="4C2B89D8" w:rsidR="00D9401E" w:rsidRDefault="00D9401E" w:rsidP="00D9401E">
            <w:pPr>
              <w:spacing w:after="0"/>
            </w:pPr>
            <w:r>
              <w:t>UseCase/cpu</w:t>
            </w:r>
          </w:p>
        </w:tc>
        <w:tc>
          <w:tcPr>
            <w:tcW w:w="2337" w:type="dxa"/>
          </w:tcPr>
          <w:p w14:paraId="1311A78E"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2755A22B"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1B3B0C36"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Enhed</w:t>
            </w:r>
          </w:p>
        </w:tc>
      </w:tr>
      <w:tr w:rsidR="00D9401E" w14:paraId="494D069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7845AF5E" w14:textId="77777777" w:rsidR="00D9401E" w:rsidRDefault="00D9401E" w:rsidP="00D9401E">
            <w:pPr>
              <w:spacing w:after="0"/>
            </w:pPr>
            <w:r>
              <w:t>UC1</w:t>
            </w:r>
          </w:p>
        </w:tc>
        <w:tc>
          <w:tcPr>
            <w:tcW w:w="2337" w:type="dxa"/>
          </w:tcPr>
          <w:p w14:paraId="24659293"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7B4DAC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03917A6"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BE70069"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B035734" w14:textId="77777777" w:rsidR="00D9401E" w:rsidRDefault="00D9401E" w:rsidP="00D9401E">
            <w:pPr>
              <w:spacing w:after="0"/>
            </w:pPr>
            <w:r>
              <w:t>UC2</w:t>
            </w:r>
          </w:p>
        </w:tc>
        <w:tc>
          <w:tcPr>
            <w:tcW w:w="2337" w:type="dxa"/>
          </w:tcPr>
          <w:p w14:paraId="3A353923"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6DDC5FD"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5013F5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r>
      <w:tr w:rsidR="00D9401E" w14:paraId="6461A2D2"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8078AE5" w14:textId="77777777" w:rsidR="00D9401E" w:rsidRDefault="00D9401E" w:rsidP="00D9401E">
            <w:pPr>
              <w:spacing w:after="0"/>
            </w:pPr>
            <w:r>
              <w:t>UC3</w:t>
            </w:r>
          </w:p>
        </w:tc>
        <w:tc>
          <w:tcPr>
            <w:tcW w:w="2337" w:type="dxa"/>
          </w:tcPr>
          <w:p w14:paraId="4468495C"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FD323EA"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215AB8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0AA1FA71"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10B03127" w14:textId="77777777" w:rsidR="00D9401E" w:rsidRDefault="00D9401E" w:rsidP="00D9401E">
            <w:pPr>
              <w:spacing w:after="0"/>
            </w:pPr>
            <w:r>
              <w:t>UC4</w:t>
            </w:r>
          </w:p>
        </w:tc>
        <w:tc>
          <w:tcPr>
            <w:tcW w:w="2337" w:type="dxa"/>
          </w:tcPr>
          <w:p w14:paraId="525A56FF"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EC8467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1443DDD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3E1B7D8"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03116E29" w14:textId="77777777" w:rsidR="00D9401E" w:rsidRDefault="00D9401E" w:rsidP="00D9401E">
            <w:pPr>
              <w:spacing w:after="0"/>
            </w:pPr>
            <w:r>
              <w:t>UC5</w:t>
            </w:r>
          </w:p>
        </w:tc>
        <w:tc>
          <w:tcPr>
            <w:tcW w:w="2337" w:type="dxa"/>
          </w:tcPr>
          <w:p w14:paraId="4EBBDBB5"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7E88D2B"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F7C700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2C8ED9A"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3556BF5F" w14:textId="77777777" w:rsidR="00D9401E" w:rsidRDefault="00D9401E" w:rsidP="00D9401E">
            <w:pPr>
              <w:spacing w:after="0"/>
            </w:pPr>
            <w:r>
              <w:t>UC6</w:t>
            </w:r>
          </w:p>
        </w:tc>
        <w:tc>
          <w:tcPr>
            <w:tcW w:w="2337" w:type="dxa"/>
          </w:tcPr>
          <w:p w14:paraId="5BF87A8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682414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E0FE4CA"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07CB62C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61500D14" w14:textId="77777777" w:rsidR="00D9401E" w:rsidRDefault="00D9401E" w:rsidP="00D9401E">
            <w:pPr>
              <w:spacing w:after="0"/>
            </w:pPr>
            <w:r>
              <w:t>UC7</w:t>
            </w:r>
          </w:p>
        </w:tc>
        <w:tc>
          <w:tcPr>
            <w:tcW w:w="2337" w:type="dxa"/>
          </w:tcPr>
          <w:p w14:paraId="571293D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c>
          <w:tcPr>
            <w:tcW w:w="2338" w:type="dxa"/>
          </w:tcPr>
          <w:p w14:paraId="7EBE048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ABFB68F"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r>
      <w:tr w:rsidR="00D9401E" w14:paraId="0E0FA7B2"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11BEA70" w14:textId="563787F4" w:rsidR="00D9401E" w:rsidRDefault="00D9401E" w:rsidP="00D9401E">
            <w:pPr>
              <w:spacing w:after="0"/>
            </w:pPr>
            <w:r>
              <w:t>UC8</w:t>
            </w:r>
          </w:p>
        </w:tc>
        <w:tc>
          <w:tcPr>
            <w:tcW w:w="2337" w:type="dxa"/>
          </w:tcPr>
          <w:p w14:paraId="46FD801C" w14:textId="2793B206"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6289F92" w14:textId="0F88881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5F7E5F0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FC373B6"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FCABD3D" w14:textId="4DCF82C8" w:rsidR="00D9401E" w:rsidRDefault="00D9401E" w:rsidP="00D9401E">
            <w:pPr>
              <w:spacing w:after="0"/>
            </w:pPr>
            <w:r>
              <w:t>UC9</w:t>
            </w:r>
          </w:p>
        </w:tc>
        <w:tc>
          <w:tcPr>
            <w:tcW w:w="2337" w:type="dxa"/>
          </w:tcPr>
          <w:p w14:paraId="2FCA9E63" w14:textId="45C090B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B2B028D" w14:textId="49F0B9CE"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C0D92BF" w14:textId="77777777" w:rsidR="00D9401E" w:rsidRDefault="00D9401E" w:rsidP="005D456B">
            <w:pPr>
              <w:keepNext/>
              <w:spacing w:after="0"/>
              <w:cnfStyle w:val="000000100000" w:firstRow="0" w:lastRow="0" w:firstColumn="0" w:lastColumn="0" w:oddVBand="0" w:evenVBand="0" w:oddHBand="1" w:evenHBand="0" w:firstRowFirstColumn="0" w:firstRowLastColumn="0" w:lastRowFirstColumn="0" w:lastRowLastColumn="0"/>
            </w:pPr>
          </w:p>
        </w:tc>
      </w:tr>
    </w:tbl>
    <w:p w14:paraId="2E625AAE" w14:textId="20BE07EE" w:rsidR="00D9401E" w:rsidRDefault="005D456B" w:rsidP="005D456B">
      <w:pPr>
        <w:pStyle w:val="Caption"/>
      </w:pPr>
      <w:r>
        <w:t xml:space="preserve">Tabel </w:t>
      </w:r>
      <w:fldSimple w:instr=" SEQ Tabel \* ARABIC ">
        <w:r>
          <w:rPr>
            <w:noProof/>
          </w:rPr>
          <w:t>1</w:t>
        </w:r>
      </w:fldSimple>
      <w:r>
        <w:t xml:space="preserve"> Use Case / CPU matrix</w:t>
      </w:r>
    </w:p>
    <w:p w14:paraId="3542F06E" w14:textId="77777777" w:rsidR="005D456B" w:rsidRPr="005D456B" w:rsidRDefault="005D456B" w:rsidP="005D456B">
      <w:bookmarkStart w:id="58" w:name="_GoBack"/>
      <w:bookmarkEnd w:id="58"/>
    </w:p>
    <w:p w14:paraId="6223BD3C" w14:textId="77777777" w:rsidR="00D9401E" w:rsidRPr="00C17D48" w:rsidRDefault="00D9401E" w:rsidP="00C17D48"/>
    <w:sectPr w:rsidR="00D9401E" w:rsidRPr="00C17D48">
      <w:footerReference w:type="default" r:id="rId29"/>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Nikolai Topping" w:date="2016-06-07T17:21:00Z" w:initials="NT">
    <w:p w14:paraId="49BBD1D8" w14:textId="77777777" w:rsidR="00B92A34" w:rsidRDefault="00B92A34">
      <w:pPr>
        <w:pStyle w:val="CommentText"/>
      </w:pPr>
      <w:r>
        <w:rPr>
          <w:rStyle w:val="CommentReference"/>
        </w:rPr>
        <w:annotationRef/>
      </w:r>
      <w:r>
        <w:t>CHANGE</w:t>
      </w:r>
    </w:p>
  </w:comment>
  <w:comment w:id="7" w:author="Nikolai Topping" w:date="2016-06-07T17:21:00Z" w:initials="NT">
    <w:p w14:paraId="456E1679" w14:textId="77777777" w:rsidR="00B92A34" w:rsidRDefault="00B92A34">
      <w:pPr>
        <w:pStyle w:val="CommentText"/>
      </w:pPr>
      <w:r>
        <w:rPr>
          <w:rStyle w:val="CommentReference"/>
        </w:rPr>
        <w:annotationRef/>
      </w:r>
      <w:r>
        <w:t>CHANGE</w:t>
      </w:r>
    </w:p>
  </w:comment>
  <w:comment w:id="8" w:author="Nikolai Topping" w:date="2016-06-07T17:54:00Z" w:initials="NT">
    <w:p w14:paraId="2B60F2FB" w14:textId="77777777" w:rsidR="00B92A34" w:rsidRDefault="00B92A34">
      <w:pPr>
        <w:pStyle w:val="CommentText"/>
      </w:pPr>
      <w:r>
        <w:rPr>
          <w:rStyle w:val="CommentReference"/>
        </w:rPr>
        <w:annotationRef/>
      </w:r>
      <w:r>
        <w:t>CHANGE</w:t>
      </w:r>
    </w:p>
  </w:comment>
  <w:comment w:id="10" w:author="Nikolai Topping" w:date="2016-06-07T19:27:00Z" w:initials="NT">
    <w:p w14:paraId="2772AE45" w14:textId="0E52CA1F" w:rsidR="00B92A34" w:rsidRDefault="00B92A34">
      <w:pPr>
        <w:pStyle w:val="CommentText"/>
      </w:pPr>
      <w:r>
        <w:rPr>
          <w:rStyle w:val="CommentReference"/>
        </w:rPr>
        <w:annotationRef/>
      </w:r>
      <w:r>
        <w:t>CHANGE</w:t>
      </w:r>
    </w:p>
  </w:comment>
  <w:comment w:id="11" w:author="Nikolai Topping" w:date="2016-06-07T19:27:00Z" w:initials="NT">
    <w:p w14:paraId="48ED6AE1" w14:textId="77777777" w:rsidR="00B92A34" w:rsidRDefault="00B92A34" w:rsidP="00DD0085">
      <w:pPr>
        <w:pStyle w:val="CommentText"/>
      </w:pPr>
      <w:r>
        <w:rPr>
          <w:rStyle w:val="CommentReference"/>
        </w:rPr>
        <w:annotationRef/>
      </w:r>
      <w:r>
        <w:t>CHANGE</w:t>
      </w:r>
    </w:p>
  </w:comment>
  <w:comment w:id="13" w:author="Nikolai Topping" w:date="2016-06-07T20:08:00Z" w:initials="NT">
    <w:p w14:paraId="2925E286" w14:textId="1D898434" w:rsidR="00B92A34" w:rsidRDefault="00B92A34">
      <w:pPr>
        <w:pStyle w:val="CommentText"/>
      </w:pPr>
      <w:r>
        <w:rPr>
          <w:rStyle w:val="CommentReference"/>
        </w:rPr>
        <w:annotationRef/>
      </w:r>
      <w:r>
        <w:t>CJAMGE</w:t>
      </w:r>
    </w:p>
  </w:comment>
  <w:comment w:id="16" w:author="Nikolai Topping" w:date="2016-06-07T20:33:00Z" w:initials="NT">
    <w:p w14:paraId="77A732E2" w14:textId="4A58D12B" w:rsidR="00B92A34" w:rsidRDefault="00B92A34">
      <w:pPr>
        <w:pStyle w:val="CommentText"/>
      </w:pPr>
      <w:r>
        <w:rPr>
          <w:rStyle w:val="CommentReference"/>
        </w:rPr>
        <w:annotationRef/>
      </w:r>
      <w:r>
        <w:t>CHANGE</w:t>
      </w:r>
    </w:p>
  </w:comment>
  <w:comment w:id="17" w:author="Nikolai Topping" w:date="2016-06-07T23:34:00Z" w:initials="NT">
    <w:p w14:paraId="1D900145" w14:textId="03C03F5C" w:rsidR="00B92A34" w:rsidRDefault="00B92A34">
      <w:pPr>
        <w:pStyle w:val="CommentText"/>
      </w:pPr>
      <w:r>
        <w:rPr>
          <w:rStyle w:val="CommentReference"/>
        </w:rPr>
        <w:annotationRef/>
      </w:r>
      <w:r>
        <w:t>CHANGE</w:t>
      </w:r>
    </w:p>
  </w:comment>
  <w:comment w:id="18" w:author="Nikolai Topping" w:date="2016-06-07T23:37:00Z" w:initials="NT">
    <w:p w14:paraId="06E50698" w14:textId="4FE8A2CD" w:rsidR="00B92A34" w:rsidRDefault="00B92A34">
      <w:pPr>
        <w:pStyle w:val="CommentText"/>
      </w:pPr>
      <w:r>
        <w:rPr>
          <w:rStyle w:val="CommentReference"/>
        </w:rPr>
        <w:annotationRef/>
      </w:r>
      <w:r>
        <w:t>LÆS TABEL IGENNEM</w:t>
      </w:r>
    </w:p>
  </w:comment>
  <w:comment w:id="19" w:author="Nikolai Topping" w:date="2016-06-07T23:38:00Z" w:initials="NT">
    <w:p w14:paraId="2863DC69" w14:textId="5106CB94" w:rsidR="00B92A34" w:rsidRDefault="00B92A34">
      <w:pPr>
        <w:pStyle w:val="CommentText"/>
      </w:pPr>
      <w:r>
        <w:rPr>
          <w:rStyle w:val="CommentReference"/>
        </w:rPr>
        <w:annotationRef/>
      </w:r>
      <w:r>
        <w:t xml:space="preserve">Den </w:t>
      </w:r>
      <w:r>
        <w:t>her sektion er lidt fucked.</w:t>
      </w:r>
    </w:p>
  </w:comment>
  <w:comment w:id="20" w:author="Nikolai Topping" w:date="2016-06-07T20:35:00Z" w:initials="NT">
    <w:p w14:paraId="78BABB94" w14:textId="10737873" w:rsidR="00B92A34" w:rsidRDefault="00B92A34">
      <w:pPr>
        <w:pStyle w:val="CommentText"/>
      </w:pPr>
      <w:r>
        <w:rPr>
          <w:rStyle w:val="CommentReference"/>
        </w:rPr>
        <w:annotationRef/>
      </w:r>
      <w:r>
        <w:t>CHANGE</w:t>
      </w:r>
    </w:p>
  </w:comment>
  <w:comment w:id="22" w:author="Nikolai Topping" w:date="2016-06-07T20:41:00Z" w:initials="NT">
    <w:p w14:paraId="3AEE3C29" w14:textId="06E42A8B" w:rsidR="00B92A34" w:rsidRDefault="00B92A34">
      <w:pPr>
        <w:pStyle w:val="CommentText"/>
      </w:pPr>
      <w:r>
        <w:rPr>
          <w:rStyle w:val="CommentReference"/>
        </w:rPr>
        <w:annotationRef/>
      </w:r>
      <w:r>
        <w:t>CHANGE</w:t>
      </w:r>
    </w:p>
  </w:comment>
  <w:comment w:id="23" w:author="Nikolai Topping" w:date="2016-06-07T20:40:00Z" w:initials="NT">
    <w:p w14:paraId="5A853875" w14:textId="272672B1" w:rsidR="00B92A34" w:rsidRDefault="00B92A34">
      <w:pPr>
        <w:pStyle w:val="CommentText"/>
      </w:pPr>
      <w:r>
        <w:rPr>
          <w:rStyle w:val="CommentReference"/>
        </w:rPr>
        <w:annotationRef/>
      </w:r>
      <w:r>
        <w:t>CHANGE</w:t>
      </w:r>
    </w:p>
  </w:comment>
  <w:comment w:id="25" w:author="Nikolai Topping" w:date="2016-06-07T20:50:00Z" w:initials="NT">
    <w:p w14:paraId="19D7BBB9" w14:textId="2056B99B" w:rsidR="00B92A34" w:rsidRDefault="00B92A34">
      <w:pPr>
        <w:pStyle w:val="CommentText"/>
      </w:pPr>
      <w:r>
        <w:rPr>
          <w:rStyle w:val="CommentReference"/>
        </w:rPr>
        <w:annotationRef/>
      </w:r>
      <w:r>
        <w:t xml:space="preserve">Er det rigtigt? På BDD for styreboksen er der intet der bruger 10V, selvom Arduino burde bruge det. </w:t>
      </w:r>
    </w:p>
  </w:comment>
  <w:comment w:id="26" w:author="Nikolai Topping" w:date="2016-06-07T21:11:00Z" w:initials="NT">
    <w:p w14:paraId="453EDA81" w14:textId="117D1F0D" w:rsidR="00B92A34" w:rsidRDefault="00B92A34">
      <w:pPr>
        <w:pStyle w:val="CommentText"/>
      </w:pPr>
      <w:r>
        <w:rPr>
          <w:rStyle w:val="CommentReference"/>
        </w:rPr>
        <w:annotationRef/>
      </w:r>
      <w:r>
        <w:t>CHANGE</w:t>
      </w:r>
    </w:p>
  </w:comment>
  <w:comment w:id="27" w:author="Nikolai Topping" w:date="2016-06-07T21:17:00Z" w:initials="NT">
    <w:p w14:paraId="2234CFAF" w14:textId="60D8AC7B" w:rsidR="00B92A34" w:rsidRDefault="00B92A34">
      <w:pPr>
        <w:pStyle w:val="CommentText"/>
      </w:pPr>
      <w:r>
        <w:rPr>
          <w:rStyle w:val="CommentReference"/>
        </w:rPr>
        <w:annotationRef/>
      </w:r>
      <w:r>
        <w:t>Måske kan der laves et diagram for X10.1 modulet, da det indeholder andre moduler(sender modul + modtager modul)?</w:t>
      </w:r>
    </w:p>
  </w:comment>
  <w:comment w:id="28" w:author="Nikolai Topping" w:date="2016-06-07T23:44:00Z" w:initials="NT">
    <w:p w14:paraId="3CF6B50A" w14:textId="3BCE129C" w:rsidR="00B92A34" w:rsidRDefault="00B92A34">
      <w:pPr>
        <w:pStyle w:val="CommentText"/>
      </w:pPr>
      <w:r>
        <w:rPr>
          <w:rStyle w:val="CommentReference"/>
        </w:rPr>
        <w:annotationRef/>
      </w:r>
      <w:r>
        <w:t xml:space="preserve">Hvad </w:t>
      </w:r>
      <w:r>
        <w:t>er 1 og 0? Høj og lav? Specificeres.</w:t>
      </w:r>
    </w:p>
  </w:comment>
  <w:comment w:id="29" w:author="Nikolai Topping" w:date="2016-06-07T23:47:00Z" w:initials="NT">
    <w:p w14:paraId="492CB6A6" w14:textId="279CA23E" w:rsidR="00B92A34" w:rsidRDefault="00B92A34">
      <w:pPr>
        <w:pStyle w:val="CommentText"/>
      </w:pPr>
      <w:r>
        <w:rPr>
          <w:rStyle w:val="CommentReference"/>
        </w:rPr>
        <w:annotationRef/>
      </w:r>
      <w:r>
        <w:t xml:space="preserve">Beskrivelser </w:t>
      </w:r>
      <w:r>
        <w:t>i dokumentet virker lidt redundant, da der i mange tilfælde står det samme som der allerede gør i tabellen.</w:t>
      </w:r>
    </w:p>
  </w:comment>
  <w:comment w:id="31" w:author="Nikolai Topping" w:date="2016-06-07T21:19:00Z" w:initials="NT">
    <w:p w14:paraId="72EB43A1" w14:textId="6ED76662" w:rsidR="00B92A34" w:rsidRDefault="00B92A34">
      <w:pPr>
        <w:pStyle w:val="CommentText"/>
      </w:pPr>
      <w:r>
        <w:rPr>
          <w:rStyle w:val="CommentReference"/>
        </w:rPr>
        <w:annotationRef/>
      </w:r>
      <w:r>
        <w:t>CHANGE</w:t>
      </w:r>
    </w:p>
  </w:comment>
  <w:comment w:id="32" w:author="Nikolai Topping" w:date="2016-06-07T21:22:00Z" w:initials="NT">
    <w:p w14:paraId="60F96838" w14:textId="67D92A55" w:rsidR="00B92A34" w:rsidRDefault="00B92A34">
      <w:pPr>
        <w:pStyle w:val="CommentText"/>
      </w:pPr>
      <w:r>
        <w:rPr>
          <w:rStyle w:val="CommentReference"/>
        </w:rPr>
        <w:annotationRef/>
      </w:r>
      <w:r>
        <w:t>??? HVOR MANGE – Jeg ved det ikke</w:t>
      </w:r>
    </w:p>
  </w:comment>
  <w:comment w:id="33" w:author="Nikolai Topping" w:date="2016-06-07T21:25:00Z" w:initials="NT">
    <w:p w14:paraId="43B65C1A" w14:textId="52552241" w:rsidR="00B92A34" w:rsidRDefault="00B92A34">
      <w:pPr>
        <w:pStyle w:val="CommentText"/>
      </w:pPr>
      <w:r>
        <w:rPr>
          <w:rStyle w:val="CommentReference"/>
        </w:rPr>
        <w:annotationRef/>
      </w:r>
      <w:r>
        <w:t xml:space="preserve">CHANGE </w:t>
      </w:r>
      <w:r>
        <w:t>? Jeg ved ikke noget om LED’er</w:t>
      </w:r>
    </w:p>
  </w:comment>
  <w:comment w:id="34" w:author="Nikolai Topping" w:date="2016-06-07T23:54:00Z" w:initials="NT">
    <w:p w14:paraId="338DDBD5" w14:textId="6EBBD6B0" w:rsidR="00B92A34" w:rsidRDefault="00B92A34">
      <w:pPr>
        <w:pStyle w:val="CommentText"/>
      </w:pPr>
      <w:r>
        <w:rPr>
          <w:rStyle w:val="CommentReference"/>
        </w:rPr>
        <w:annotationRef/>
      </w:r>
      <w:r>
        <w:t>CHANGE</w:t>
      </w:r>
    </w:p>
  </w:comment>
  <w:comment w:id="48" w:author="Nikolai Topping" w:date="2016-06-07T22:39:00Z" w:initials="NT">
    <w:p w14:paraId="56952B9F" w14:textId="502BDC6F" w:rsidR="00B92A34" w:rsidRDefault="00B92A34">
      <w:pPr>
        <w:pStyle w:val="CommentText"/>
      </w:pPr>
      <w:r>
        <w:rPr>
          <w:rStyle w:val="CommentReference"/>
        </w:rPr>
        <w:annotationRef/>
      </w:r>
      <w:r>
        <w:t>Mere tekst her under pls</w:t>
      </w:r>
    </w:p>
  </w:comment>
  <w:comment w:id="49" w:author="Nikolai Topping" w:date="2016-06-07T23:11:00Z" w:initials="NT">
    <w:p w14:paraId="5EDF5900" w14:textId="15ED5836" w:rsidR="00B92A34" w:rsidRDefault="00B92A34">
      <w:pPr>
        <w:pStyle w:val="CommentText"/>
      </w:pPr>
      <w:r>
        <w:rPr>
          <w:rStyle w:val="CommentReference"/>
        </w:rPr>
        <w:annotationRef/>
      </w:r>
      <w:r>
        <w:t>?</w:t>
      </w:r>
      <w:r>
        <w:t>?? Eh</w:t>
      </w:r>
    </w:p>
  </w:comment>
  <w:comment w:id="51" w:author="Nikolai Topping" w:date="2016-06-07T21:44:00Z" w:initials="NT">
    <w:p w14:paraId="47689FF1" w14:textId="2C845E97" w:rsidR="00B92A34" w:rsidRDefault="00B92A34">
      <w:pPr>
        <w:pStyle w:val="CommentText"/>
      </w:pPr>
      <w:r>
        <w:rPr>
          <w:rStyle w:val="CommentReference"/>
        </w:rPr>
        <w:annotationRef/>
      </w:r>
      <w:r>
        <w:t>CHANGE</w:t>
      </w:r>
    </w:p>
  </w:comment>
  <w:comment w:id="54" w:author="Nikolai Topping" w:date="2016-06-07T21:58:00Z" w:initials="NT">
    <w:p w14:paraId="17DFEC05" w14:textId="449D408E" w:rsidR="00B92A34" w:rsidRDefault="00B92A34">
      <w:pPr>
        <w:pStyle w:val="CommentText"/>
      </w:pPr>
      <w:r>
        <w:rPr>
          <w:rStyle w:val="CommentReference"/>
        </w:rPr>
        <w:annotationRef/>
      </w:r>
      <w:r>
        <w:t>CHANGE</w:t>
      </w:r>
    </w:p>
  </w:comment>
  <w:comment w:id="55" w:author="Nikolai Topping" w:date="2016-06-07T22:04:00Z" w:initials="NT">
    <w:p w14:paraId="1CD10EAF" w14:textId="529C31F8" w:rsidR="00B92A34" w:rsidRDefault="00B92A34">
      <w:pPr>
        <w:pStyle w:val="CommentText"/>
      </w:pPr>
      <w:r>
        <w:rPr>
          <w:rStyle w:val="CommentReference"/>
        </w:rPr>
        <w:annotationRef/>
      </w:r>
      <w:r>
        <w:t xml:space="preserve">Mere </w:t>
      </w:r>
      <w:r>
        <w:t>af det? Eller er det dumt?</w:t>
      </w:r>
    </w:p>
  </w:comment>
  <w:comment w:id="57" w:author="Nikolai Topping" w:date="2016-06-07T21:54:00Z" w:initials="NT">
    <w:p w14:paraId="0084BF60" w14:textId="65853B86" w:rsidR="00B92A34" w:rsidRDefault="00B92A34">
      <w:pPr>
        <w:pStyle w:val="CommentText"/>
      </w:pPr>
      <w:r>
        <w:rPr>
          <w:rStyle w:val="CommentReference"/>
        </w:rPr>
        <w:annotationRef/>
      </w:r>
      <w:r>
        <w:t>CHAN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9BBD1D8" w15:done="0"/>
  <w15:commentEx w15:paraId="456E1679" w15:done="0"/>
  <w15:commentEx w15:paraId="2B60F2FB" w15:done="0"/>
  <w15:commentEx w15:paraId="2772AE45" w15:done="0"/>
  <w15:commentEx w15:paraId="48ED6AE1" w15:done="0"/>
  <w15:commentEx w15:paraId="2925E286" w15:done="0"/>
  <w15:commentEx w15:paraId="77A732E2" w15:done="0"/>
  <w15:commentEx w15:paraId="1D900145" w15:done="0"/>
  <w15:commentEx w15:paraId="06E50698" w15:done="0"/>
  <w15:commentEx w15:paraId="2863DC69" w15:done="0"/>
  <w15:commentEx w15:paraId="78BABB94" w15:done="0"/>
  <w15:commentEx w15:paraId="3AEE3C29" w15:done="0"/>
  <w15:commentEx w15:paraId="5A853875" w15:done="0"/>
  <w15:commentEx w15:paraId="19D7BBB9" w15:done="0"/>
  <w15:commentEx w15:paraId="453EDA81" w15:done="0"/>
  <w15:commentEx w15:paraId="2234CFAF" w15:done="0"/>
  <w15:commentEx w15:paraId="3CF6B50A" w15:done="0"/>
  <w15:commentEx w15:paraId="492CB6A6" w15:done="0"/>
  <w15:commentEx w15:paraId="72EB43A1" w15:done="0"/>
  <w15:commentEx w15:paraId="60F96838" w15:done="0"/>
  <w15:commentEx w15:paraId="43B65C1A" w15:done="0"/>
  <w15:commentEx w15:paraId="338DDBD5" w15:done="0"/>
  <w15:commentEx w15:paraId="56952B9F" w15:done="0"/>
  <w15:commentEx w15:paraId="5EDF5900" w15:done="0"/>
  <w15:commentEx w15:paraId="47689FF1" w15:done="0"/>
  <w15:commentEx w15:paraId="17DFEC05" w15:done="0"/>
  <w15:commentEx w15:paraId="1CD10EAF" w15:done="0"/>
  <w15:commentEx w15:paraId="0084BF60"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964F7E" w14:textId="77777777" w:rsidR="00D17D38" w:rsidRDefault="00D17D38" w:rsidP="00117A27">
      <w:pPr>
        <w:spacing w:after="0" w:line="240" w:lineRule="auto"/>
      </w:pPr>
      <w:r>
        <w:separator/>
      </w:r>
    </w:p>
  </w:endnote>
  <w:endnote w:type="continuationSeparator" w:id="0">
    <w:p w14:paraId="7FE87C87" w14:textId="77777777" w:rsidR="00D17D38" w:rsidRDefault="00D17D38" w:rsidP="00117A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1645745"/>
      <w:docPartObj>
        <w:docPartGallery w:val="Page Numbers (Bottom of Page)"/>
        <w:docPartUnique/>
      </w:docPartObj>
    </w:sdtPr>
    <w:sdtContent>
      <w:sdt>
        <w:sdtPr>
          <w:id w:val="-1769616900"/>
          <w:docPartObj>
            <w:docPartGallery w:val="Page Numbers (Top of Page)"/>
            <w:docPartUnique/>
          </w:docPartObj>
        </w:sdtPr>
        <w:sdtContent>
          <w:p w14:paraId="5635D073" w14:textId="47598252" w:rsidR="00B92A34" w:rsidRDefault="00B92A34">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6907CE">
              <w:rPr>
                <w:b/>
                <w:bCs/>
                <w:noProof/>
              </w:rPr>
              <w:t>37</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6907CE">
              <w:rPr>
                <w:b/>
                <w:bCs/>
                <w:noProof/>
              </w:rPr>
              <w:t>37</w:t>
            </w:r>
            <w:r>
              <w:rPr>
                <w:b/>
                <w:bCs/>
                <w:sz w:val="24"/>
                <w:szCs w:val="24"/>
              </w:rPr>
              <w:fldChar w:fldCharType="end"/>
            </w:r>
          </w:p>
        </w:sdtContent>
      </w:sdt>
    </w:sdtContent>
  </w:sdt>
  <w:p w14:paraId="493352D4" w14:textId="77777777" w:rsidR="00B92A34" w:rsidRDefault="00B92A3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63338C" w14:textId="77777777" w:rsidR="00D17D38" w:rsidRDefault="00D17D38" w:rsidP="00117A27">
      <w:pPr>
        <w:spacing w:after="0" w:line="240" w:lineRule="auto"/>
      </w:pPr>
      <w:r>
        <w:separator/>
      </w:r>
    </w:p>
  </w:footnote>
  <w:footnote w:type="continuationSeparator" w:id="0">
    <w:p w14:paraId="54A4BD02" w14:textId="77777777" w:rsidR="00D17D38" w:rsidRDefault="00D17D38" w:rsidP="00117A2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E5FB9"/>
    <w:multiLevelType w:val="hybridMultilevel"/>
    <w:tmpl w:val="A216BB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BD1326"/>
    <w:multiLevelType w:val="hybridMultilevel"/>
    <w:tmpl w:val="310CF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C5510D"/>
    <w:multiLevelType w:val="hybridMultilevel"/>
    <w:tmpl w:val="F3B04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404F12"/>
    <w:multiLevelType w:val="hybridMultilevel"/>
    <w:tmpl w:val="2962DA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144F01"/>
    <w:multiLevelType w:val="hybridMultilevel"/>
    <w:tmpl w:val="3A681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54BF5"/>
    <w:multiLevelType w:val="hybridMultilevel"/>
    <w:tmpl w:val="58FE60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0E4FCB"/>
    <w:multiLevelType w:val="hybridMultilevel"/>
    <w:tmpl w:val="A08A76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5345D1"/>
    <w:multiLevelType w:val="hybridMultilevel"/>
    <w:tmpl w:val="FE2C6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855FCF"/>
    <w:multiLevelType w:val="hybridMultilevel"/>
    <w:tmpl w:val="270446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8909DF"/>
    <w:multiLevelType w:val="hybridMultilevel"/>
    <w:tmpl w:val="D3F61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2A2AD0"/>
    <w:multiLevelType w:val="hybridMultilevel"/>
    <w:tmpl w:val="511C2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C77CF0"/>
    <w:multiLevelType w:val="hybridMultilevel"/>
    <w:tmpl w:val="21E0DA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7561F4B"/>
    <w:multiLevelType w:val="multilevel"/>
    <w:tmpl w:val="350C800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3E1F5C68"/>
    <w:multiLevelType w:val="hybridMultilevel"/>
    <w:tmpl w:val="AB766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DF2C98"/>
    <w:multiLevelType w:val="hybridMultilevel"/>
    <w:tmpl w:val="53EAC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922D75"/>
    <w:multiLevelType w:val="hybridMultilevel"/>
    <w:tmpl w:val="B13AB0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EE5786A"/>
    <w:multiLevelType w:val="hybridMultilevel"/>
    <w:tmpl w:val="E4A2AB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3D023DB"/>
    <w:multiLevelType w:val="hybridMultilevel"/>
    <w:tmpl w:val="EE805EF6"/>
    <w:lvl w:ilvl="0" w:tplc="6936DE4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B75B81"/>
    <w:multiLevelType w:val="hybridMultilevel"/>
    <w:tmpl w:val="076646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0723B2D"/>
    <w:multiLevelType w:val="hybridMultilevel"/>
    <w:tmpl w:val="76B0C8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022E99"/>
    <w:multiLevelType w:val="hybridMultilevel"/>
    <w:tmpl w:val="11D0C054"/>
    <w:lvl w:ilvl="0" w:tplc="67BAA1DC">
      <w:start w:val="23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15:restartNumberingAfterBreak="0">
    <w:nsid w:val="677A0D8A"/>
    <w:multiLevelType w:val="hybridMultilevel"/>
    <w:tmpl w:val="9A4E1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7F7485A"/>
    <w:multiLevelType w:val="hybridMultilevel"/>
    <w:tmpl w:val="1D9A0D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8210258"/>
    <w:multiLevelType w:val="multilevel"/>
    <w:tmpl w:val="E1A0527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6AB86F39"/>
    <w:multiLevelType w:val="hybridMultilevel"/>
    <w:tmpl w:val="524244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DF511CA"/>
    <w:multiLevelType w:val="hybridMultilevel"/>
    <w:tmpl w:val="6D1C4C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ED35826"/>
    <w:multiLevelType w:val="hybridMultilevel"/>
    <w:tmpl w:val="16623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DE0611"/>
    <w:multiLevelType w:val="hybridMultilevel"/>
    <w:tmpl w:val="24E85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27E21F7"/>
    <w:multiLevelType w:val="multilevel"/>
    <w:tmpl w:val="A078AEE6"/>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9" w15:restartNumberingAfterBreak="0">
    <w:nsid w:val="73002870"/>
    <w:multiLevelType w:val="hybridMultilevel"/>
    <w:tmpl w:val="11AC72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4A70010"/>
    <w:multiLevelType w:val="hybridMultilevel"/>
    <w:tmpl w:val="B784F2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5FC1F36"/>
    <w:multiLevelType w:val="hybridMultilevel"/>
    <w:tmpl w:val="E24C28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7CF1B5F"/>
    <w:multiLevelType w:val="hybridMultilevel"/>
    <w:tmpl w:val="8BF80A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E37FB2"/>
    <w:multiLevelType w:val="hybridMultilevel"/>
    <w:tmpl w:val="E780DA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8C03F80"/>
    <w:multiLevelType w:val="hybridMultilevel"/>
    <w:tmpl w:val="EF6C97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C6209C9"/>
    <w:multiLevelType w:val="hybridMultilevel"/>
    <w:tmpl w:val="390E4FB2"/>
    <w:lvl w:ilvl="0" w:tplc="A642A45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23"/>
  </w:num>
  <w:num w:numId="3">
    <w:abstractNumId w:val="1"/>
  </w:num>
  <w:num w:numId="4">
    <w:abstractNumId w:val="0"/>
  </w:num>
  <w:num w:numId="5">
    <w:abstractNumId w:val="33"/>
  </w:num>
  <w:num w:numId="6">
    <w:abstractNumId w:val="4"/>
  </w:num>
  <w:num w:numId="7">
    <w:abstractNumId w:val="26"/>
  </w:num>
  <w:num w:numId="8">
    <w:abstractNumId w:val="3"/>
  </w:num>
  <w:num w:numId="9">
    <w:abstractNumId w:val="16"/>
  </w:num>
  <w:num w:numId="10">
    <w:abstractNumId w:val="19"/>
  </w:num>
  <w:num w:numId="11">
    <w:abstractNumId w:val="18"/>
  </w:num>
  <w:num w:numId="12">
    <w:abstractNumId w:val="6"/>
  </w:num>
  <w:num w:numId="13">
    <w:abstractNumId w:val="11"/>
  </w:num>
  <w:num w:numId="14">
    <w:abstractNumId w:val="30"/>
  </w:num>
  <w:num w:numId="15">
    <w:abstractNumId w:val="9"/>
  </w:num>
  <w:num w:numId="16">
    <w:abstractNumId w:val="14"/>
  </w:num>
  <w:num w:numId="17">
    <w:abstractNumId w:val="10"/>
  </w:num>
  <w:num w:numId="18">
    <w:abstractNumId w:val="8"/>
  </w:num>
  <w:num w:numId="19">
    <w:abstractNumId w:val="34"/>
  </w:num>
  <w:num w:numId="20">
    <w:abstractNumId w:val="13"/>
  </w:num>
  <w:num w:numId="21">
    <w:abstractNumId w:val="31"/>
  </w:num>
  <w:num w:numId="22">
    <w:abstractNumId w:val="29"/>
  </w:num>
  <w:num w:numId="23">
    <w:abstractNumId w:val="15"/>
  </w:num>
  <w:num w:numId="24">
    <w:abstractNumId w:val="5"/>
  </w:num>
  <w:num w:numId="25">
    <w:abstractNumId w:val="7"/>
  </w:num>
  <w:num w:numId="26">
    <w:abstractNumId w:val="24"/>
  </w:num>
  <w:num w:numId="27">
    <w:abstractNumId w:val="22"/>
  </w:num>
  <w:num w:numId="28">
    <w:abstractNumId w:val="25"/>
  </w:num>
  <w:num w:numId="29">
    <w:abstractNumId w:val="2"/>
  </w:num>
  <w:num w:numId="30">
    <w:abstractNumId w:val="27"/>
  </w:num>
  <w:num w:numId="31">
    <w:abstractNumId w:val="32"/>
  </w:num>
  <w:num w:numId="32">
    <w:abstractNumId w:val="12"/>
  </w:num>
  <w:num w:numId="33">
    <w:abstractNumId w:val="20"/>
  </w:num>
  <w:num w:numId="34">
    <w:abstractNumId w:val="17"/>
  </w:num>
  <w:num w:numId="35">
    <w:abstractNumId w:val="35"/>
  </w:num>
  <w:num w:numId="36">
    <w:abstractNumId w:val="21"/>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ikolai Topping">
    <w15:presenceInfo w15:providerId="Windows Live" w15:userId="211378f4de66b6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009"/>
    <w:rsid w:val="00052BCC"/>
    <w:rsid w:val="0009298A"/>
    <w:rsid w:val="000B4A10"/>
    <w:rsid w:val="000E178F"/>
    <w:rsid w:val="00117A27"/>
    <w:rsid w:val="00160758"/>
    <w:rsid w:val="001967C7"/>
    <w:rsid w:val="002D481C"/>
    <w:rsid w:val="0035462B"/>
    <w:rsid w:val="00393BC5"/>
    <w:rsid w:val="003A683F"/>
    <w:rsid w:val="003B61C7"/>
    <w:rsid w:val="004462CF"/>
    <w:rsid w:val="00447503"/>
    <w:rsid w:val="004A035C"/>
    <w:rsid w:val="005120A0"/>
    <w:rsid w:val="005260E6"/>
    <w:rsid w:val="005514C5"/>
    <w:rsid w:val="00571C49"/>
    <w:rsid w:val="005D456B"/>
    <w:rsid w:val="006572A4"/>
    <w:rsid w:val="006907CE"/>
    <w:rsid w:val="006A59F8"/>
    <w:rsid w:val="006D1009"/>
    <w:rsid w:val="00705FF7"/>
    <w:rsid w:val="007B7C17"/>
    <w:rsid w:val="00800B7B"/>
    <w:rsid w:val="009275E2"/>
    <w:rsid w:val="00992199"/>
    <w:rsid w:val="00A355E9"/>
    <w:rsid w:val="00A85300"/>
    <w:rsid w:val="00A91ED5"/>
    <w:rsid w:val="00AE4E81"/>
    <w:rsid w:val="00B425B3"/>
    <w:rsid w:val="00B83DEA"/>
    <w:rsid w:val="00B92A34"/>
    <w:rsid w:val="00BC10B7"/>
    <w:rsid w:val="00C170FB"/>
    <w:rsid w:val="00C17D48"/>
    <w:rsid w:val="00C24757"/>
    <w:rsid w:val="00C670E1"/>
    <w:rsid w:val="00CB44C5"/>
    <w:rsid w:val="00D06158"/>
    <w:rsid w:val="00D17D38"/>
    <w:rsid w:val="00D45E31"/>
    <w:rsid w:val="00D9401E"/>
    <w:rsid w:val="00DB1E90"/>
    <w:rsid w:val="00DD0085"/>
    <w:rsid w:val="00E2504F"/>
    <w:rsid w:val="00E94060"/>
    <w:rsid w:val="00EB618C"/>
    <w:rsid w:val="00F04680"/>
    <w:rsid w:val="00F8469D"/>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CFA22"/>
  <w15:chartTrackingRefBased/>
  <w15:docId w15:val="{CAD633E8-363D-4E9C-A01A-E2FCE33C5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469D"/>
    <w:pPr>
      <w:spacing w:after="200" w:line="276" w:lineRule="auto"/>
    </w:pPr>
  </w:style>
  <w:style w:type="paragraph" w:styleId="Heading1">
    <w:name w:val="heading 1"/>
    <w:basedOn w:val="Normal"/>
    <w:next w:val="Normal"/>
    <w:link w:val="Heading1Char"/>
    <w:uiPriority w:val="9"/>
    <w:qFormat/>
    <w:rsid w:val="00571C49"/>
    <w:pPr>
      <w:keepNext/>
      <w:keepLines/>
      <w:numPr>
        <w:numId w:val="2"/>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8469D"/>
    <w:pPr>
      <w:keepNext/>
      <w:keepLines/>
      <w:numPr>
        <w:ilvl w:val="1"/>
        <w:numId w:val="2"/>
      </w:numPr>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F8469D"/>
    <w:pPr>
      <w:keepNext/>
      <w:keepLines/>
      <w:numPr>
        <w:ilvl w:val="2"/>
        <w:numId w:val="2"/>
      </w:numPr>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F8469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170FB"/>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170FB"/>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70FB"/>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70FB"/>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70FB"/>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846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469D"/>
    <w:rPr>
      <w:rFonts w:ascii="Tahoma" w:hAnsi="Tahoma" w:cs="Tahoma"/>
      <w:sz w:val="16"/>
      <w:szCs w:val="16"/>
    </w:rPr>
  </w:style>
  <w:style w:type="paragraph" w:styleId="Caption">
    <w:name w:val="caption"/>
    <w:basedOn w:val="Normal"/>
    <w:next w:val="Normal"/>
    <w:uiPriority w:val="35"/>
    <w:unhideWhenUsed/>
    <w:qFormat/>
    <w:rsid w:val="00F8469D"/>
    <w:pPr>
      <w:spacing w:line="240" w:lineRule="auto"/>
    </w:pPr>
    <w:rPr>
      <w:b/>
      <w:bCs/>
      <w:color w:val="5B9BD5" w:themeColor="accent1"/>
      <w:sz w:val="18"/>
      <w:szCs w:val="18"/>
    </w:rPr>
  </w:style>
  <w:style w:type="paragraph" w:styleId="Footer">
    <w:name w:val="footer"/>
    <w:basedOn w:val="Normal"/>
    <w:link w:val="FooterChar"/>
    <w:uiPriority w:val="99"/>
    <w:unhideWhenUsed/>
    <w:rsid w:val="00F8469D"/>
    <w:pPr>
      <w:tabs>
        <w:tab w:val="center" w:pos="4819"/>
        <w:tab w:val="right" w:pos="9638"/>
      </w:tabs>
      <w:spacing w:after="0" w:line="240" w:lineRule="auto"/>
    </w:pPr>
  </w:style>
  <w:style w:type="character" w:customStyle="1" w:styleId="FooterChar">
    <w:name w:val="Footer Char"/>
    <w:basedOn w:val="DefaultParagraphFont"/>
    <w:link w:val="Footer"/>
    <w:uiPriority w:val="99"/>
    <w:rsid w:val="00F8469D"/>
  </w:style>
  <w:style w:type="paragraph" w:styleId="Header">
    <w:name w:val="header"/>
    <w:basedOn w:val="Normal"/>
    <w:link w:val="HeaderChar"/>
    <w:uiPriority w:val="99"/>
    <w:unhideWhenUsed/>
    <w:rsid w:val="00F8469D"/>
    <w:pPr>
      <w:tabs>
        <w:tab w:val="center" w:pos="4819"/>
        <w:tab w:val="right" w:pos="9638"/>
      </w:tabs>
      <w:spacing w:after="0" w:line="240" w:lineRule="auto"/>
    </w:pPr>
  </w:style>
  <w:style w:type="character" w:customStyle="1" w:styleId="HeaderChar">
    <w:name w:val="Header Char"/>
    <w:basedOn w:val="DefaultParagraphFont"/>
    <w:link w:val="Header"/>
    <w:uiPriority w:val="99"/>
    <w:rsid w:val="00F8469D"/>
  </w:style>
  <w:style w:type="character" w:customStyle="1" w:styleId="Heading1Char">
    <w:name w:val="Heading 1 Char"/>
    <w:basedOn w:val="DefaultParagraphFont"/>
    <w:link w:val="Heading1"/>
    <w:uiPriority w:val="9"/>
    <w:rsid w:val="00571C49"/>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F8469D"/>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F8469D"/>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F8469D"/>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F8469D"/>
    <w:rPr>
      <w:color w:val="0563C1" w:themeColor="hyperlink"/>
      <w:u w:val="single"/>
    </w:rPr>
  </w:style>
  <w:style w:type="paragraph" w:styleId="ListParagraph">
    <w:name w:val="List Paragraph"/>
    <w:basedOn w:val="Normal"/>
    <w:uiPriority w:val="34"/>
    <w:qFormat/>
    <w:rsid w:val="00F8469D"/>
    <w:pPr>
      <w:ind w:left="720"/>
      <w:contextualSpacing/>
    </w:pPr>
  </w:style>
  <w:style w:type="character" w:styleId="PlaceholderText">
    <w:name w:val="Placeholder Text"/>
    <w:basedOn w:val="DefaultParagraphFont"/>
    <w:uiPriority w:val="99"/>
    <w:semiHidden/>
    <w:rsid w:val="00F8469D"/>
    <w:rPr>
      <w:color w:val="808080"/>
    </w:rPr>
  </w:style>
  <w:style w:type="paragraph" w:styleId="Quote">
    <w:name w:val="Quote"/>
    <w:basedOn w:val="Normal"/>
    <w:next w:val="Normal"/>
    <w:link w:val="QuoteChar"/>
    <w:uiPriority w:val="29"/>
    <w:qFormat/>
    <w:rsid w:val="00F8469D"/>
    <w:rPr>
      <w:rFonts w:eastAsiaTheme="minorEastAsia"/>
      <w:i/>
      <w:iCs/>
      <w:color w:val="000000" w:themeColor="text1"/>
      <w:lang w:val="en-US" w:eastAsia="ja-JP"/>
    </w:rPr>
  </w:style>
  <w:style w:type="character" w:customStyle="1" w:styleId="QuoteChar">
    <w:name w:val="Quote Char"/>
    <w:basedOn w:val="DefaultParagraphFont"/>
    <w:link w:val="Quote"/>
    <w:uiPriority w:val="29"/>
    <w:rsid w:val="00F8469D"/>
    <w:rPr>
      <w:rFonts w:eastAsiaTheme="minorEastAsia"/>
      <w:i/>
      <w:iCs/>
      <w:color w:val="000000" w:themeColor="text1"/>
      <w:lang w:val="en-US" w:eastAsia="ja-JP"/>
    </w:rPr>
  </w:style>
  <w:style w:type="character" w:customStyle="1" w:styleId="sc0">
    <w:name w:val="sc0"/>
    <w:basedOn w:val="DefaultParagraphFont"/>
    <w:rsid w:val="00F8469D"/>
    <w:rPr>
      <w:rFonts w:ascii="Courier New" w:hAnsi="Courier New" w:cs="Courier New" w:hint="default"/>
      <w:color w:val="000000"/>
      <w:sz w:val="20"/>
      <w:szCs w:val="20"/>
    </w:rPr>
  </w:style>
  <w:style w:type="character" w:customStyle="1" w:styleId="sc11">
    <w:name w:val="sc11"/>
    <w:basedOn w:val="DefaultParagraphFont"/>
    <w:rsid w:val="00F8469D"/>
    <w:rPr>
      <w:rFonts w:ascii="Courier New" w:hAnsi="Courier New" w:cs="Courier New" w:hint="default"/>
      <w:color w:val="008000"/>
      <w:sz w:val="20"/>
      <w:szCs w:val="20"/>
    </w:rPr>
  </w:style>
  <w:style w:type="character" w:customStyle="1" w:styleId="sc111">
    <w:name w:val="sc111"/>
    <w:basedOn w:val="DefaultParagraphFont"/>
    <w:rsid w:val="00F8469D"/>
    <w:rPr>
      <w:rFonts w:ascii="Courier New" w:hAnsi="Courier New" w:cs="Courier New" w:hint="default"/>
      <w:b/>
      <w:bCs/>
      <w:color w:val="0080FF"/>
      <w:sz w:val="20"/>
      <w:szCs w:val="20"/>
    </w:rPr>
  </w:style>
  <w:style w:type="character" w:customStyle="1" w:styleId="sc121">
    <w:name w:val="sc121"/>
    <w:basedOn w:val="DefaultParagraphFont"/>
    <w:rsid w:val="00F8469D"/>
    <w:rPr>
      <w:rFonts w:ascii="Courier New" w:hAnsi="Courier New" w:cs="Courier New" w:hint="default"/>
      <w:color w:val="800000"/>
      <w:sz w:val="20"/>
      <w:szCs w:val="20"/>
    </w:rPr>
  </w:style>
  <w:style w:type="character" w:customStyle="1" w:styleId="sc131">
    <w:name w:val="sc131"/>
    <w:basedOn w:val="DefaultParagraphFont"/>
    <w:rsid w:val="00F8469D"/>
    <w:rPr>
      <w:rFonts w:ascii="Courier New" w:hAnsi="Courier New" w:cs="Courier New" w:hint="default"/>
      <w:color w:val="8000FF"/>
      <w:sz w:val="20"/>
      <w:szCs w:val="20"/>
    </w:rPr>
  </w:style>
  <w:style w:type="character" w:customStyle="1" w:styleId="sc31">
    <w:name w:val="sc31"/>
    <w:basedOn w:val="DefaultParagraphFont"/>
    <w:rsid w:val="00F8469D"/>
    <w:rPr>
      <w:rFonts w:ascii="Courier New" w:hAnsi="Courier New" w:cs="Courier New" w:hint="default"/>
      <w:color w:val="FF8000"/>
      <w:sz w:val="20"/>
      <w:szCs w:val="20"/>
    </w:rPr>
  </w:style>
  <w:style w:type="character" w:customStyle="1" w:styleId="sc41">
    <w:name w:val="sc41"/>
    <w:basedOn w:val="DefaultParagraphFont"/>
    <w:rsid w:val="00F8469D"/>
    <w:rPr>
      <w:rFonts w:ascii="Courier New" w:hAnsi="Courier New" w:cs="Courier New" w:hint="default"/>
      <w:color w:val="808080"/>
      <w:sz w:val="20"/>
      <w:szCs w:val="20"/>
    </w:rPr>
  </w:style>
  <w:style w:type="character" w:customStyle="1" w:styleId="sc51">
    <w:name w:val="sc51"/>
    <w:basedOn w:val="DefaultParagraphFont"/>
    <w:rsid w:val="00F8469D"/>
    <w:rPr>
      <w:rFonts w:ascii="Courier New" w:hAnsi="Courier New" w:cs="Courier New" w:hint="default"/>
      <w:b/>
      <w:bCs/>
      <w:color w:val="000080"/>
      <w:sz w:val="20"/>
      <w:szCs w:val="20"/>
    </w:rPr>
  </w:style>
  <w:style w:type="character" w:customStyle="1" w:styleId="sc6">
    <w:name w:val="sc6"/>
    <w:basedOn w:val="DefaultParagraphFont"/>
    <w:rsid w:val="00F8469D"/>
    <w:rPr>
      <w:rFonts w:ascii="Courier New" w:hAnsi="Courier New" w:cs="Courier New" w:hint="default"/>
      <w:color w:val="000000"/>
      <w:sz w:val="20"/>
      <w:szCs w:val="20"/>
    </w:rPr>
  </w:style>
  <w:style w:type="character" w:customStyle="1" w:styleId="sc81">
    <w:name w:val="sc81"/>
    <w:basedOn w:val="DefaultParagraphFont"/>
    <w:rsid w:val="00F8469D"/>
    <w:rPr>
      <w:rFonts w:ascii="Courier New" w:hAnsi="Courier New" w:cs="Courier New" w:hint="default"/>
      <w:b/>
      <w:bCs/>
      <w:color w:val="0000FF"/>
      <w:sz w:val="20"/>
      <w:szCs w:val="20"/>
    </w:rPr>
  </w:style>
  <w:style w:type="character" w:customStyle="1" w:styleId="sc91">
    <w:name w:val="sc91"/>
    <w:basedOn w:val="DefaultParagraphFont"/>
    <w:rsid w:val="00F8469D"/>
    <w:rPr>
      <w:rFonts w:ascii="Courier New" w:hAnsi="Courier New" w:cs="Courier New" w:hint="default"/>
      <w:color w:val="808000"/>
      <w:sz w:val="20"/>
      <w:szCs w:val="20"/>
    </w:rPr>
  </w:style>
  <w:style w:type="table" w:styleId="TableGrid">
    <w:name w:val="Table Grid"/>
    <w:basedOn w:val="TableNormal"/>
    <w:uiPriority w:val="39"/>
    <w:rsid w:val="00F846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F8469D"/>
    <w:pPr>
      <w:spacing w:after="100"/>
    </w:pPr>
  </w:style>
  <w:style w:type="paragraph" w:styleId="TOC2">
    <w:name w:val="toc 2"/>
    <w:basedOn w:val="Normal"/>
    <w:next w:val="Normal"/>
    <w:autoRedefine/>
    <w:uiPriority w:val="39"/>
    <w:unhideWhenUsed/>
    <w:rsid w:val="00F8469D"/>
    <w:pPr>
      <w:spacing w:after="100"/>
      <w:ind w:left="220"/>
    </w:pPr>
  </w:style>
  <w:style w:type="paragraph" w:styleId="TOC3">
    <w:name w:val="toc 3"/>
    <w:basedOn w:val="Normal"/>
    <w:next w:val="Normal"/>
    <w:autoRedefine/>
    <w:uiPriority w:val="39"/>
    <w:unhideWhenUsed/>
    <w:rsid w:val="00F8469D"/>
    <w:pPr>
      <w:spacing w:after="100"/>
      <w:ind w:left="440"/>
    </w:pPr>
  </w:style>
  <w:style w:type="paragraph" w:styleId="TOCHeading">
    <w:name w:val="TOC Heading"/>
    <w:basedOn w:val="Heading1"/>
    <w:next w:val="Normal"/>
    <w:uiPriority w:val="39"/>
    <w:unhideWhenUsed/>
    <w:qFormat/>
    <w:rsid w:val="00F8469D"/>
    <w:pPr>
      <w:spacing w:before="240" w:line="259" w:lineRule="auto"/>
      <w:outlineLvl w:val="9"/>
    </w:pPr>
    <w:rPr>
      <w:b w:val="0"/>
      <w:bCs w:val="0"/>
      <w:sz w:val="32"/>
      <w:szCs w:val="32"/>
      <w:lang w:val="en-US"/>
    </w:rPr>
  </w:style>
  <w:style w:type="table" w:styleId="PlainTable4">
    <w:name w:val="Plain Table 4"/>
    <w:basedOn w:val="TableNormal"/>
    <w:uiPriority w:val="44"/>
    <w:rsid w:val="00B83DEA"/>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B83DE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B83DE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CommentReference">
    <w:name w:val="annotation reference"/>
    <w:basedOn w:val="DefaultParagraphFont"/>
    <w:uiPriority w:val="99"/>
    <w:semiHidden/>
    <w:unhideWhenUsed/>
    <w:rsid w:val="004A035C"/>
    <w:rPr>
      <w:sz w:val="16"/>
      <w:szCs w:val="16"/>
    </w:rPr>
  </w:style>
  <w:style w:type="paragraph" w:styleId="CommentText">
    <w:name w:val="annotation text"/>
    <w:basedOn w:val="Normal"/>
    <w:link w:val="CommentTextChar"/>
    <w:uiPriority w:val="99"/>
    <w:semiHidden/>
    <w:unhideWhenUsed/>
    <w:rsid w:val="004A035C"/>
    <w:pPr>
      <w:spacing w:line="240" w:lineRule="auto"/>
    </w:pPr>
    <w:rPr>
      <w:sz w:val="20"/>
      <w:szCs w:val="20"/>
    </w:rPr>
  </w:style>
  <w:style w:type="character" w:customStyle="1" w:styleId="CommentTextChar">
    <w:name w:val="Comment Text Char"/>
    <w:basedOn w:val="DefaultParagraphFont"/>
    <w:link w:val="CommentText"/>
    <w:uiPriority w:val="99"/>
    <w:semiHidden/>
    <w:rsid w:val="004A035C"/>
    <w:rPr>
      <w:sz w:val="20"/>
      <w:szCs w:val="20"/>
    </w:rPr>
  </w:style>
  <w:style w:type="paragraph" w:styleId="CommentSubject">
    <w:name w:val="annotation subject"/>
    <w:basedOn w:val="CommentText"/>
    <w:next w:val="CommentText"/>
    <w:link w:val="CommentSubjectChar"/>
    <w:uiPriority w:val="99"/>
    <w:semiHidden/>
    <w:unhideWhenUsed/>
    <w:rsid w:val="004A035C"/>
    <w:rPr>
      <w:b/>
      <w:bCs/>
    </w:rPr>
  </w:style>
  <w:style w:type="character" w:customStyle="1" w:styleId="CommentSubjectChar">
    <w:name w:val="Comment Subject Char"/>
    <w:basedOn w:val="CommentTextChar"/>
    <w:link w:val="CommentSubject"/>
    <w:uiPriority w:val="99"/>
    <w:semiHidden/>
    <w:rsid w:val="004A035C"/>
    <w:rPr>
      <w:b/>
      <w:bCs/>
      <w:sz w:val="20"/>
      <w:szCs w:val="20"/>
    </w:rPr>
  </w:style>
  <w:style w:type="character" w:styleId="SubtleEmphasis">
    <w:name w:val="Subtle Emphasis"/>
    <w:basedOn w:val="DefaultParagraphFont"/>
    <w:uiPriority w:val="19"/>
    <w:qFormat/>
    <w:rsid w:val="00C170FB"/>
    <w:rPr>
      <w:i/>
      <w:iCs/>
      <w:color w:val="404040" w:themeColor="text1" w:themeTint="BF"/>
    </w:rPr>
  </w:style>
  <w:style w:type="table" w:styleId="PlainTable1">
    <w:name w:val="Plain Table 1"/>
    <w:basedOn w:val="TableNormal"/>
    <w:uiPriority w:val="41"/>
    <w:rsid w:val="00C170FB"/>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5Char">
    <w:name w:val="Heading 5 Char"/>
    <w:basedOn w:val="DefaultParagraphFont"/>
    <w:link w:val="Heading5"/>
    <w:uiPriority w:val="9"/>
    <w:semiHidden/>
    <w:rsid w:val="00C170F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170F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70F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70F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70FB"/>
    <w:rPr>
      <w:rFonts w:asciiTheme="majorHAnsi" w:eastAsiaTheme="majorEastAsia" w:hAnsiTheme="majorHAnsi" w:cstheme="majorBidi"/>
      <w:i/>
      <w:iCs/>
      <w:color w:val="272727" w:themeColor="text1" w:themeTint="D8"/>
      <w:sz w:val="21"/>
      <w:szCs w:val="21"/>
    </w:rPr>
  </w:style>
  <w:style w:type="table" w:styleId="ListTable2">
    <w:name w:val="List Table 2"/>
    <w:basedOn w:val="TableNormal"/>
    <w:uiPriority w:val="47"/>
    <w:rsid w:val="00F04680"/>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1.vsdx"/><Relationship Id="rId18" Type="http://schemas.openxmlformats.org/officeDocument/2006/relationships/image" Target="media/image6.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package" Target="embeddings/Microsoft_Visio_Drawing6.vsdx"/><Relationship Id="rId10" Type="http://schemas.openxmlformats.org/officeDocument/2006/relationships/image" Target="media/image1.emf"/><Relationship Id="rId19" Type="http://schemas.openxmlformats.org/officeDocument/2006/relationships/image" Target="media/image7.emf"/><Relationship Id="rId31"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package" Target="embeddings/Microsoft_Visio_Drawing4.vsdx"/><Relationship Id="rId27" Type="http://schemas.openxmlformats.org/officeDocument/2006/relationships/image" Target="media/image12.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050C2A-0096-4C77-9D3F-B593F8E2E5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2</TotalTime>
  <Pages>37</Pages>
  <Words>5248</Words>
  <Characters>29914</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lai Topping</dc:creator>
  <cp:keywords/>
  <dc:description/>
  <cp:lastModifiedBy>Nikolai Topping</cp:lastModifiedBy>
  <cp:revision>8</cp:revision>
  <dcterms:created xsi:type="dcterms:W3CDTF">2016-06-07T14:49:00Z</dcterms:created>
  <dcterms:modified xsi:type="dcterms:W3CDTF">2016-06-08T09:00:00Z</dcterms:modified>
</cp:coreProperties>
</file>